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DAA7A84" w14:textId="7EA87BF7" w:rsidR="00F50386" w:rsidRPr="004E4C70" w:rsidRDefault="001642EC" w:rsidP="006A3EF4">
      <w:pPr>
        <w:pStyle w:val="Title"/>
        <w:ind w:left="5040" w:firstLine="720"/>
        <w:rPr>
          <w:b/>
          <w:color w:val="5B9BD5" w:themeColor="accent1"/>
        </w:rPr>
      </w:pPr>
      <w:r w:rsidRPr="004E4C70">
        <w:rPr>
          <w:b/>
          <w:color w:val="5B9BD5" w:themeColor="accent1"/>
        </w:rPr>
        <w:t>DQMusicBox</w:t>
      </w:r>
    </w:p>
    <w:p w14:paraId="6DAA7A85" w14:textId="3ED43203" w:rsidR="00DE1E5E" w:rsidRPr="00F83AEC" w:rsidRDefault="00404361" w:rsidP="006A3EF4">
      <w:pPr>
        <w:ind w:left="5040" w:firstLine="720"/>
        <w:rPr>
          <w:sz w:val="16"/>
          <w:szCs w:val="16"/>
        </w:rPr>
      </w:pPr>
      <w:r>
        <w:rPr>
          <w:sz w:val="16"/>
          <w:szCs w:val="16"/>
        </w:rPr>
        <w:t>3</w:t>
      </w:r>
      <w:r w:rsidR="003C736B" w:rsidRPr="00F83AEC">
        <w:rPr>
          <w:sz w:val="16"/>
          <w:szCs w:val="16"/>
        </w:rPr>
        <w:t xml:space="preserve"> </w:t>
      </w:r>
      <w:r>
        <w:rPr>
          <w:sz w:val="16"/>
          <w:szCs w:val="16"/>
        </w:rPr>
        <w:t>September</w:t>
      </w:r>
      <w:r w:rsidR="00DE1E5E" w:rsidRPr="00F83AEC">
        <w:rPr>
          <w:sz w:val="16"/>
          <w:szCs w:val="16"/>
        </w:rPr>
        <w:t xml:space="preserve"> 2015</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665"/>
        <w:gridCol w:w="8005"/>
      </w:tblGrid>
      <w:tr w:rsidR="007965BD" w14:paraId="2DC1B170" w14:textId="77777777" w:rsidTr="006A3EF4">
        <w:tc>
          <w:tcPr>
            <w:tcW w:w="5665" w:type="dxa"/>
          </w:tcPr>
          <w:p w14:paraId="27D829B5" w14:textId="0B3244F9" w:rsidR="00937D53" w:rsidRDefault="006A3EF4" w:rsidP="007965BD">
            <w:r>
              <w:rPr>
                <w:noProof/>
              </w:rPr>
              <w:drawing>
                <wp:anchor distT="0" distB="0" distL="114300" distR="114300" simplePos="0" relativeHeight="251662336" behindDoc="0" locked="0" layoutInCell="1" allowOverlap="1" wp14:anchorId="1C6408B6" wp14:editId="12DDC9C5">
                  <wp:simplePos x="0" y="0"/>
                  <wp:positionH relativeFrom="margin">
                    <wp:posOffset>3810</wp:posOffset>
                  </wp:positionH>
                  <wp:positionV relativeFrom="paragraph">
                    <wp:posOffset>2385060</wp:posOffset>
                  </wp:positionV>
                  <wp:extent cx="3186430" cy="308610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dqmusicbox.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86430" cy="3086100"/>
                          </a:xfrm>
                          <a:prstGeom prst="rect">
                            <a:avLst/>
                          </a:prstGeom>
                        </pic:spPr>
                      </pic:pic>
                    </a:graphicData>
                  </a:graphic>
                  <wp14:sizeRelH relativeFrom="margin">
                    <wp14:pctWidth>0</wp14:pctWidth>
                  </wp14:sizeRelH>
                  <wp14:sizeRelV relativeFrom="margin">
                    <wp14:pctHeight>0</wp14:pctHeight>
                  </wp14:sizeRelV>
                </wp:anchor>
              </w:drawing>
            </w:r>
            <w:r w:rsidR="00937D53">
              <w:rPr>
                <w:noProof/>
              </w:rPr>
              <w:drawing>
                <wp:inline distT="0" distB="0" distL="0" distR="0" wp14:anchorId="1180A8A6" wp14:editId="5973BC05">
                  <wp:extent cx="3206750" cy="231303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dqmusicbox3.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31194" cy="2330667"/>
                          </a:xfrm>
                          <a:prstGeom prst="rect">
                            <a:avLst/>
                          </a:prstGeom>
                        </pic:spPr>
                      </pic:pic>
                    </a:graphicData>
                  </a:graphic>
                </wp:inline>
              </w:drawing>
            </w:r>
          </w:p>
          <w:p w14:paraId="423FF22F" w14:textId="25454330" w:rsidR="007965BD" w:rsidRDefault="007965BD" w:rsidP="007965BD"/>
        </w:tc>
        <w:tc>
          <w:tcPr>
            <w:tcW w:w="8005" w:type="dxa"/>
          </w:tcPr>
          <w:p w14:paraId="47EC877B" w14:textId="135705CF" w:rsidR="007965BD" w:rsidRDefault="00AA44D7" w:rsidP="007965BD">
            <w:r>
              <w:t>DQM</w:t>
            </w:r>
            <w:r w:rsidR="007965BD">
              <w:t>usic</w:t>
            </w:r>
            <w:r>
              <w:t>B</w:t>
            </w:r>
            <w:r w:rsidR="007965BD">
              <w:t>ox allows some people with dementia to listen to and control their favorite music. It uses a familiar car radio user interface to control what is effectively a big MP3 player.</w:t>
            </w:r>
          </w:p>
          <w:p w14:paraId="68A4CFDE" w14:textId="77777777" w:rsidR="00937D53" w:rsidRDefault="00937D53" w:rsidP="007965BD"/>
          <w:p w14:paraId="58164B81" w14:textId="4C28AD29" w:rsidR="007965BD" w:rsidRDefault="007965BD" w:rsidP="007965BD">
            <w:r>
              <w:t xml:space="preserve">That’s my Dad, DQ, in the photo. My son &amp; I were inspired to make a music box for him when I read a review of the documentary </w:t>
            </w:r>
            <w:hyperlink r:id="rId9" w:anchor="land" w:history="1">
              <w:r w:rsidRPr="00E34403">
                <w:rPr>
                  <w:rStyle w:val="Hyperlink"/>
                </w:rPr>
                <w:t>Alive Inside</w:t>
              </w:r>
            </w:hyperlink>
            <w:r>
              <w:t xml:space="preserve">. The documentary suggests that people with dementia come alive when listening to their favorite music. Following that suggestion, I put DQ’s favorite music on an iPad with good headphones. There was sustained joy on his face – joy from the familiar music and joy from the fact that nothing else in the frustrating world mattered for a few minutes. My Dad is doing pretty well at home. But he can’t operate their big stereo or their iPad. But he can use </w:t>
            </w:r>
            <w:r w:rsidR="00E543F6">
              <w:t>DQMusicBox</w:t>
            </w:r>
            <w:r>
              <w:t xml:space="preserve"> without assistance.</w:t>
            </w:r>
          </w:p>
          <w:p w14:paraId="15C76532" w14:textId="77777777" w:rsidR="00937D53" w:rsidRDefault="00937D53" w:rsidP="007965BD"/>
          <w:p w14:paraId="6A5B7B30" w14:textId="584CE4F2" w:rsidR="007965BD" w:rsidRDefault="00E543F6" w:rsidP="007965BD">
            <w:r>
              <w:t>DQMusicBox</w:t>
            </w:r>
            <w:r w:rsidR="007965BD">
              <w:t xml:space="preserve"> is a fun maker project. Laser cutting, optional 3D printing, soldering, Python code, and a Raspberry Pi. But most importantly, there is music – a personalized selection that you choose on behalf of whomever you are gifting this to.</w:t>
            </w:r>
          </w:p>
          <w:p w14:paraId="1D81F812" w14:textId="77777777" w:rsidR="00937D53" w:rsidRDefault="00937D53" w:rsidP="007965BD"/>
          <w:p w14:paraId="3AC2D67D" w14:textId="77447D59" w:rsidR="007965BD" w:rsidRDefault="007965BD" w:rsidP="007965BD">
            <w:r>
              <w:t>Now let’s talk about you. I’m assuming that you are a nerd. Like me. This was my first time laser cutting, 3D printing, and working with a Pi. So if you are a nerd, you can do this.</w:t>
            </w:r>
            <w:r w:rsidR="00BF6E0B">
              <w:t xml:space="preserve"> Once you have the parts you can do this in about a day, depending on your soldering skills and Pi skills.</w:t>
            </w:r>
          </w:p>
          <w:p w14:paraId="1E169A44" w14:textId="77777777" w:rsidR="00937D53" w:rsidRDefault="00937D53" w:rsidP="007965BD"/>
          <w:p w14:paraId="3A627563" w14:textId="454A1EB1" w:rsidR="00937D53" w:rsidRDefault="00BF6E0B" w:rsidP="007965BD">
            <w:r>
              <w:t xml:space="preserve">I’m </w:t>
            </w:r>
            <w:r w:rsidR="00937D53">
              <w:t xml:space="preserve">assuming that you will be giving this to someone who cannot use other music players. The goal is self-sufficiency. And the principal tactic is to use a familiar and simple user interface, modeled on old car radios. </w:t>
            </w:r>
          </w:p>
          <w:p w14:paraId="1F0F7A15" w14:textId="77777777" w:rsidR="000976B4" w:rsidRDefault="000976B4" w:rsidP="007965BD"/>
          <w:p w14:paraId="6E3E31B3" w14:textId="1C62178D" w:rsidR="000976B4" w:rsidRPr="00271DAB" w:rsidRDefault="000976B4" w:rsidP="000976B4">
            <w:r>
              <w:t xml:space="preserve">I could not have done this without help. People were very generous with their time, and I really enjoyed the experience. This is almost certainly an incomplete list: Alex &amp; Mike &amp; others at </w:t>
            </w:r>
            <w:hyperlink r:id="rId10" w:history="1">
              <w:r w:rsidRPr="00271DAB">
                <w:rPr>
                  <w:rStyle w:val="Hyperlink"/>
                </w:rPr>
                <w:t>Ada’s</w:t>
              </w:r>
            </w:hyperlink>
            <w:r>
              <w:t xml:space="preserve">, the super smart staff at </w:t>
            </w:r>
            <w:hyperlink r:id="rId11" w:history="1">
              <w:r w:rsidRPr="00271DAB">
                <w:rPr>
                  <w:rStyle w:val="Hyperlink"/>
                </w:rPr>
                <w:t>Metrix</w:t>
              </w:r>
            </w:hyperlink>
            <w:r>
              <w:t xml:space="preserve">, </w:t>
            </w:r>
            <w:hyperlink r:id="rId12" w:history="1">
              <w:r w:rsidRPr="001D79DD">
                <w:rPr>
                  <w:rStyle w:val="Hyperlink"/>
                </w:rPr>
                <w:t>Stephen Christopher Phillips</w:t>
              </w:r>
            </w:hyperlink>
            <w:r>
              <w:t xml:space="preserve">, </w:t>
            </w:r>
            <w:hyperlink r:id="rId13" w:history="1">
              <w:r w:rsidRPr="001D79DD">
                <w:rPr>
                  <w:rStyle w:val="Hyperlink"/>
                </w:rPr>
                <w:t>Bob Rathbone</w:t>
              </w:r>
            </w:hyperlink>
            <w:r>
              <w:t xml:space="preserve">, </w:t>
            </w:r>
            <w:hyperlink r:id="rId14" w:history="1">
              <w:r w:rsidRPr="008937E6">
                <w:rPr>
                  <w:rStyle w:val="Hyperlink"/>
                </w:rPr>
                <w:t>Stephen Rusk</w:t>
              </w:r>
            </w:hyperlink>
            <w:r>
              <w:t xml:space="preserve">, </w:t>
            </w:r>
            <w:r w:rsidR="00A93949">
              <w:t xml:space="preserve">support at </w:t>
            </w:r>
            <w:hyperlink r:id="rId15" w:history="1">
              <w:r w:rsidR="00A93949" w:rsidRPr="00A93949">
                <w:rPr>
                  <w:rStyle w:val="Hyperlink"/>
                </w:rPr>
                <w:t>Ponoko</w:t>
              </w:r>
            </w:hyperlink>
            <w:r w:rsidR="00A93949">
              <w:t xml:space="preserve">, </w:t>
            </w:r>
            <w:r>
              <w:t xml:space="preserve">and my son. </w:t>
            </w:r>
          </w:p>
          <w:p w14:paraId="2A3AD31C" w14:textId="6428E05E" w:rsidR="000976B4" w:rsidRDefault="000976B4" w:rsidP="007965BD"/>
        </w:tc>
      </w:tr>
    </w:tbl>
    <w:p w14:paraId="4C606BBF" w14:textId="5C3C1A7A" w:rsidR="00DF6384" w:rsidRDefault="00DF6384" w:rsidP="00DB0246">
      <w:pPr>
        <w:pStyle w:val="Heading1"/>
      </w:pPr>
      <w:r>
        <w:lastRenderedPageBreak/>
        <w:t>No warranty</w:t>
      </w:r>
    </w:p>
    <w:p w14:paraId="237F035C" w14:textId="7A48D409" w:rsidR="00DF6384" w:rsidRDefault="00DF6384" w:rsidP="00DF6384">
      <w:r>
        <w:t>USE THESE DQMUSICBOX PLANS AND SYSTEM AT YOUR OWN RISK. THE DQMUSICBOX PLANS ARE PROVIDED AS IS WITHOUT WARRANTY OF ANY KIND EITHER EXPRESSED OR IMPLIED, INCLUDING, BUT NOT LIMITED TO, THE IMPLIED WARRANTIES OF</w:t>
      </w:r>
      <w:r w:rsidR="001642EC">
        <w:t xml:space="preserve"> </w:t>
      </w:r>
      <w:r>
        <w:t xml:space="preserve">MERCHANTABILITY AND FITNESS FOR A PARTICULAR PURPOSE.  THE ENTIRE RISK AS TO THE QUALITY AND PERFORMANCE OF THE </w:t>
      </w:r>
      <w:r w:rsidR="001642EC">
        <w:t xml:space="preserve">PLANS AND </w:t>
      </w:r>
      <w:r>
        <w:t xml:space="preserve">SYSTEM IS WITH YOU.  SHOULD THE </w:t>
      </w:r>
      <w:r w:rsidR="001642EC">
        <w:t xml:space="preserve">PLANS OR </w:t>
      </w:r>
      <w:r>
        <w:t xml:space="preserve">SYSTEM PROVE DEFECTIVE, YOU ASSUME THE COST OF ALL NECESSARY SERVICING, REPAIR OR CORRECTION. IN NO EVENT WILL ANY PARTY BE LIABLE TO YOU FOR DAMAGES, INCLUDING ANY GENERAL, SPECIAL, INCIDENTAL OR CONSEQUENTIAL DAMAGES ARISING OUT OF THE USE OR INABILITY TO USE THE </w:t>
      </w:r>
      <w:r w:rsidR="001642EC">
        <w:t xml:space="preserve">PLANS OR </w:t>
      </w:r>
      <w:r>
        <w:t>SYSTEM.</w:t>
      </w:r>
    </w:p>
    <w:p w14:paraId="1F91E690" w14:textId="2A1268A3" w:rsidR="00E23A16" w:rsidRDefault="00E23A16" w:rsidP="00DB0246">
      <w:pPr>
        <w:pStyle w:val="Heading1"/>
      </w:pPr>
      <w:r>
        <w:t>Use cases</w:t>
      </w:r>
    </w:p>
    <w:p w14:paraId="6A6513C6" w14:textId="60CDC303" w:rsidR="00E23A16" w:rsidRPr="00E23A16" w:rsidRDefault="00E23A16" w:rsidP="00E23A16">
      <w:pPr>
        <w:pStyle w:val="Heading2"/>
      </w:pPr>
      <w:r>
        <w:t>End user use cases</w:t>
      </w:r>
    </w:p>
    <w:p w14:paraId="1CE1ECA2" w14:textId="257A92F9" w:rsidR="00E23A16" w:rsidRDefault="00E23A16" w:rsidP="00E23A16">
      <w:r>
        <w:t>There are deliberately only three end user use-cases:</w:t>
      </w:r>
    </w:p>
    <w:tbl>
      <w:tblPr>
        <w:tblStyle w:val="TableGrid"/>
        <w:tblW w:w="0" w:type="auto"/>
        <w:tblLook w:val="04A0" w:firstRow="1" w:lastRow="0" w:firstColumn="1" w:lastColumn="0" w:noHBand="0" w:noVBand="1"/>
      </w:tblPr>
      <w:tblGrid>
        <w:gridCol w:w="1885"/>
        <w:gridCol w:w="11065"/>
      </w:tblGrid>
      <w:tr w:rsidR="00E23A16" w14:paraId="11A56A5B" w14:textId="77777777" w:rsidTr="00C74259">
        <w:tc>
          <w:tcPr>
            <w:tcW w:w="1885" w:type="dxa"/>
            <w:shd w:val="clear" w:color="auto" w:fill="D9D9D9" w:themeFill="background1" w:themeFillShade="D9"/>
          </w:tcPr>
          <w:p w14:paraId="0E900400" w14:textId="62649226" w:rsidR="00E23A16" w:rsidRPr="00E23A16" w:rsidRDefault="00CC59C6" w:rsidP="00E23A16">
            <w:pPr>
              <w:rPr>
                <w:b/>
              </w:rPr>
            </w:pPr>
            <w:r>
              <w:rPr>
                <w:b/>
              </w:rPr>
              <w:t>N</w:t>
            </w:r>
            <w:r w:rsidR="00E23A16" w:rsidRPr="00E23A16">
              <w:rPr>
                <w:b/>
              </w:rPr>
              <w:t>ame</w:t>
            </w:r>
          </w:p>
        </w:tc>
        <w:tc>
          <w:tcPr>
            <w:tcW w:w="11065" w:type="dxa"/>
            <w:shd w:val="clear" w:color="auto" w:fill="D9D9D9" w:themeFill="background1" w:themeFillShade="D9"/>
          </w:tcPr>
          <w:p w14:paraId="45F636E9" w14:textId="6DB64D9A" w:rsidR="00E23A16" w:rsidRPr="00E23A16" w:rsidRDefault="00E23A16" w:rsidP="00E23A16">
            <w:pPr>
              <w:rPr>
                <w:b/>
              </w:rPr>
            </w:pPr>
            <w:r w:rsidRPr="00E23A16">
              <w:rPr>
                <w:b/>
              </w:rPr>
              <w:t>Description &amp; implementation</w:t>
            </w:r>
          </w:p>
        </w:tc>
      </w:tr>
      <w:tr w:rsidR="00E23A16" w14:paraId="39D9ED50" w14:textId="77777777" w:rsidTr="00C74259">
        <w:tc>
          <w:tcPr>
            <w:tcW w:w="1885" w:type="dxa"/>
          </w:tcPr>
          <w:p w14:paraId="11EDD325" w14:textId="73A4D115" w:rsidR="00E23A16" w:rsidRDefault="00E23A16" w:rsidP="00C74259">
            <w:r>
              <w:t xml:space="preserve">Start </w:t>
            </w:r>
            <w:r w:rsidR="00C74259">
              <w:t>song</w:t>
            </w:r>
          </w:p>
        </w:tc>
        <w:tc>
          <w:tcPr>
            <w:tcW w:w="11065" w:type="dxa"/>
          </w:tcPr>
          <w:p w14:paraId="6BC9DAC0" w14:textId="40EEEBB7" w:rsidR="00E23A16" w:rsidRDefault="00E23A16" w:rsidP="00E23A16">
            <w:r>
              <w:t>Turning either of the knobs will start music playing.</w:t>
            </w:r>
          </w:p>
        </w:tc>
      </w:tr>
      <w:tr w:rsidR="00083245" w14:paraId="3EF64290" w14:textId="77777777" w:rsidTr="00C74259">
        <w:tc>
          <w:tcPr>
            <w:tcW w:w="1885" w:type="dxa"/>
          </w:tcPr>
          <w:p w14:paraId="2F4C3784" w14:textId="77F2382F" w:rsidR="00083245" w:rsidRDefault="00083245" w:rsidP="00083245">
            <w:r>
              <w:t>Change song</w:t>
            </w:r>
          </w:p>
        </w:tc>
        <w:tc>
          <w:tcPr>
            <w:tcW w:w="11065" w:type="dxa"/>
          </w:tcPr>
          <w:p w14:paraId="19FAA0C4" w14:textId="51A311E4" w:rsidR="00083245" w:rsidRDefault="00083245" w:rsidP="00083245">
            <w:r>
              <w:t xml:space="preserve">Turn the songs knob. </w:t>
            </w:r>
          </w:p>
        </w:tc>
      </w:tr>
      <w:tr w:rsidR="00083245" w14:paraId="2933A077" w14:textId="77777777" w:rsidTr="00C74259">
        <w:tc>
          <w:tcPr>
            <w:tcW w:w="1885" w:type="dxa"/>
          </w:tcPr>
          <w:p w14:paraId="7871EFC0" w14:textId="5CC9FDD8" w:rsidR="00083245" w:rsidRDefault="00083245" w:rsidP="00083245">
            <w:r>
              <w:t>Change volume</w:t>
            </w:r>
          </w:p>
        </w:tc>
        <w:tc>
          <w:tcPr>
            <w:tcW w:w="11065" w:type="dxa"/>
          </w:tcPr>
          <w:p w14:paraId="460782D9" w14:textId="622D0AD2" w:rsidR="00083245" w:rsidRDefault="00083245" w:rsidP="00083245">
            <w:r>
              <w:t>Turn the volume knob.</w:t>
            </w:r>
          </w:p>
        </w:tc>
      </w:tr>
    </w:tbl>
    <w:p w14:paraId="0BA4F93A" w14:textId="19A0FB73" w:rsidR="00E23A16" w:rsidRDefault="00E23A16" w:rsidP="00E23A16">
      <w:r>
        <w:br/>
        <w:t>There are no end user use-cases for turning the device on, t</w:t>
      </w:r>
      <w:r w:rsidR="008937E6">
        <w:t xml:space="preserve">urning the device off, </w:t>
      </w:r>
      <w:r>
        <w:t xml:space="preserve">viewing </w:t>
      </w:r>
      <w:r w:rsidR="008937E6">
        <w:t xml:space="preserve">the name of the current </w:t>
      </w:r>
      <w:r w:rsidR="00C74259">
        <w:t>song</w:t>
      </w:r>
      <w:r w:rsidR="008937E6">
        <w:t>, etc..</w:t>
      </w:r>
      <w:r>
        <w:t xml:space="preserve"> </w:t>
      </w:r>
      <w:r w:rsidR="00083245">
        <w:t>This is by intent.</w:t>
      </w:r>
      <w:r w:rsidR="00DF6384">
        <w:t xml:space="preserve"> </w:t>
      </w:r>
      <w:r>
        <w:t xml:space="preserve">An underlying assumption is that the end user does not need much music. One of the few benefits of dementia and memory issues is that you never get tired of your favorite music. My Dad is quite happy with ten albums. He has not asked for more music. </w:t>
      </w:r>
      <w:r w:rsidR="008937E6">
        <w:t>Thus the song</w:t>
      </w:r>
      <w:r w:rsidR="00083245">
        <w:t>s knobs is a sufficient for scrolling.</w:t>
      </w:r>
    </w:p>
    <w:p w14:paraId="56637E4C" w14:textId="0E2A94CB" w:rsidR="00E23A16" w:rsidRDefault="00C74259" w:rsidP="00E23A16">
      <w:pPr>
        <w:pStyle w:val="Heading2"/>
      </w:pPr>
      <w:r>
        <w:t>Caretaker</w:t>
      </w:r>
      <w:r w:rsidR="00E23A16">
        <w:t xml:space="preserve"> use-cases</w:t>
      </w:r>
      <w:r>
        <w:t xml:space="preserve"> (that’s you)</w:t>
      </w:r>
    </w:p>
    <w:p w14:paraId="73AC3F17" w14:textId="1EC53EB3" w:rsidR="00E23A16" w:rsidRDefault="00E23A16" w:rsidP="00E23A16">
      <w:r>
        <w:t>You have the power of an Internet connected Raspberry Pi at your disposal. Here are things that I tend to do:</w:t>
      </w:r>
    </w:p>
    <w:tbl>
      <w:tblPr>
        <w:tblStyle w:val="TableGrid"/>
        <w:tblW w:w="0" w:type="auto"/>
        <w:tblLook w:val="04A0" w:firstRow="1" w:lastRow="0" w:firstColumn="1" w:lastColumn="0" w:noHBand="0" w:noVBand="1"/>
      </w:tblPr>
      <w:tblGrid>
        <w:gridCol w:w="2695"/>
        <w:gridCol w:w="10255"/>
      </w:tblGrid>
      <w:tr w:rsidR="00E23A16" w14:paraId="2301CB46" w14:textId="77777777" w:rsidTr="00E23A16">
        <w:tc>
          <w:tcPr>
            <w:tcW w:w="2695" w:type="dxa"/>
            <w:shd w:val="clear" w:color="auto" w:fill="D9D9D9" w:themeFill="background1" w:themeFillShade="D9"/>
          </w:tcPr>
          <w:p w14:paraId="31FD56C2" w14:textId="288EA7D1" w:rsidR="00E23A16" w:rsidRPr="00E23A16" w:rsidRDefault="00CC59C6" w:rsidP="00085BF7">
            <w:pPr>
              <w:rPr>
                <w:b/>
              </w:rPr>
            </w:pPr>
            <w:r>
              <w:rPr>
                <w:b/>
              </w:rPr>
              <w:t>N</w:t>
            </w:r>
            <w:r w:rsidR="00E23A16" w:rsidRPr="00E23A16">
              <w:rPr>
                <w:b/>
              </w:rPr>
              <w:t>ame</w:t>
            </w:r>
          </w:p>
        </w:tc>
        <w:tc>
          <w:tcPr>
            <w:tcW w:w="10255" w:type="dxa"/>
            <w:shd w:val="clear" w:color="auto" w:fill="D9D9D9" w:themeFill="background1" w:themeFillShade="D9"/>
          </w:tcPr>
          <w:p w14:paraId="5EF61EA0" w14:textId="77777777" w:rsidR="00E23A16" w:rsidRPr="00E23A16" w:rsidRDefault="00E23A16" w:rsidP="00085BF7">
            <w:pPr>
              <w:rPr>
                <w:b/>
              </w:rPr>
            </w:pPr>
            <w:r w:rsidRPr="00E23A16">
              <w:rPr>
                <w:b/>
              </w:rPr>
              <w:t>Description &amp; implementation</w:t>
            </w:r>
          </w:p>
        </w:tc>
      </w:tr>
      <w:tr w:rsidR="008937E6" w14:paraId="5EAA8EC5" w14:textId="77777777" w:rsidTr="00085BF7">
        <w:tc>
          <w:tcPr>
            <w:tcW w:w="2695" w:type="dxa"/>
          </w:tcPr>
          <w:p w14:paraId="2CD20C3B" w14:textId="7C86C383" w:rsidR="008937E6" w:rsidRDefault="008937E6" w:rsidP="00085BF7">
            <w:r>
              <w:t>Pause</w:t>
            </w:r>
          </w:p>
        </w:tc>
        <w:tc>
          <w:tcPr>
            <w:tcW w:w="10255" w:type="dxa"/>
          </w:tcPr>
          <w:p w14:paraId="112BF6DF" w14:textId="0251C710" w:rsidR="008937E6" w:rsidRDefault="008937E6" w:rsidP="00085BF7">
            <w:r>
              <w:t>Tap the volume knob.</w:t>
            </w:r>
            <w:r w:rsidR="00C74259">
              <w:t xml:space="preserve"> Note that this also happens automatically – music pauses if there are no knob events in one hour.</w:t>
            </w:r>
          </w:p>
        </w:tc>
      </w:tr>
      <w:tr w:rsidR="008937E6" w14:paraId="61861114" w14:textId="77777777" w:rsidTr="00085BF7">
        <w:tc>
          <w:tcPr>
            <w:tcW w:w="2695" w:type="dxa"/>
          </w:tcPr>
          <w:p w14:paraId="770E31C9" w14:textId="721DD2CB" w:rsidR="008937E6" w:rsidRDefault="008937E6" w:rsidP="00085BF7">
            <w:r>
              <w:t>Shut down</w:t>
            </w:r>
          </w:p>
        </w:tc>
        <w:tc>
          <w:tcPr>
            <w:tcW w:w="10255" w:type="dxa"/>
          </w:tcPr>
          <w:p w14:paraId="7698DDE8" w14:textId="0E9E2FDC" w:rsidR="008937E6" w:rsidRDefault="008937E6" w:rsidP="00DF6384">
            <w:r>
              <w:t xml:space="preserve">Long hold (15-30 seconds) on the </w:t>
            </w:r>
            <w:r w:rsidR="00DF6384">
              <w:t>volume</w:t>
            </w:r>
            <w:r>
              <w:t xml:space="preserve"> knob.</w:t>
            </w:r>
          </w:p>
        </w:tc>
      </w:tr>
      <w:tr w:rsidR="00DF6384" w14:paraId="5E425A1D" w14:textId="77777777" w:rsidTr="00085BF7">
        <w:tc>
          <w:tcPr>
            <w:tcW w:w="2695" w:type="dxa"/>
          </w:tcPr>
          <w:p w14:paraId="42F65682" w14:textId="78357417" w:rsidR="00DF6384" w:rsidRDefault="00DF6384" w:rsidP="00085BF7">
            <w:r>
              <w:t>Reboot</w:t>
            </w:r>
          </w:p>
        </w:tc>
        <w:tc>
          <w:tcPr>
            <w:tcW w:w="10255" w:type="dxa"/>
          </w:tcPr>
          <w:p w14:paraId="7F619948" w14:textId="659EB76D" w:rsidR="00DF6384" w:rsidRDefault="00DF6384" w:rsidP="00085BF7">
            <w:r>
              <w:t>Long hold (15-30 seconds) on the songs knob.</w:t>
            </w:r>
          </w:p>
        </w:tc>
      </w:tr>
      <w:tr w:rsidR="00C74893" w14:paraId="45222F0E" w14:textId="77777777" w:rsidTr="00085BF7">
        <w:tc>
          <w:tcPr>
            <w:tcW w:w="2695" w:type="dxa"/>
          </w:tcPr>
          <w:p w14:paraId="5BC3965C" w14:textId="4B73FB23" w:rsidR="00C74893" w:rsidRDefault="00C74893" w:rsidP="00085BF7">
            <w:r>
              <w:t>Troubleshoot</w:t>
            </w:r>
          </w:p>
        </w:tc>
        <w:tc>
          <w:tcPr>
            <w:tcW w:w="10255" w:type="dxa"/>
          </w:tcPr>
          <w:p w14:paraId="796C2707" w14:textId="7AA36F0D" w:rsidR="00C74893" w:rsidRDefault="007A154A" w:rsidP="00085BF7">
            <w:r>
              <w:t xml:space="preserve">I just use </w:t>
            </w:r>
            <w:hyperlink r:id="rId16" w:history="1">
              <w:r w:rsidRPr="007A154A">
                <w:rPr>
                  <w:rStyle w:val="Hyperlink"/>
                </w:rPr>
                <w:t>PuTTY</w:t>
              </w:r>
            </w:hyperlink>
            <w:r w:rsidR="00C74893">
              <w:t xml:space="preserve">. Note that the </w:t>
            </w:r>
            <w:r w:rsidR="00E543F6">
              <w:t>DQMusicBox</w:t>
            </w:r>
            <w:r w:rsidR="00C74893">
              <w:t xml:space="preserve"> system verbosely logs to /var/log/dqmusicbox.</w:t>
            </w:r>
          </w:p>
        </w:tc>
      </w:tr>
      <w:tr w:rsidR="00E23A16" w14:paraId="32F03444" w14:textId="77777777" w:rsidTr="00085BF7">
        <w:tc>
          <w:tcPr>
            <w:tcW w:w="2695" w:type="dxa"/>
          </w:tcPr>
          <w:p w14:paraId="16E00C88" w14:textId="6F113504" w:rsidR="00E23A16" w:rsidRDefault="00E23A16" w:rsidP="00085BF7">
            <w:r>
              <w:t>Add/remove music</w:t>
            </w:r>
          </w:p>
        </w:tc>
        <w:tc>
          <w:tcPr>
            <w:tcW w:w="10255" w:type="dxa"/>
          </w:tcPr>
          <w:p w14:paraId="2C4D778D" w14:textId="44C21B12" w:rsidR="00E23A16" w:rsidRDefault="00420A8A" w:rsidP="00085BF7">
            <w:r>
              <w:t>As per above, you probably</w:t>
            </w:r>
            <w:r w:rsidR="007D7497">
              <w:t xml:space="preserve"> w</w:t>
            </w:r>
            <w:r w:rsidR="00E23A16">
              <w:t xml:space="preserve">on’t do this often. I use SFTP via </w:t>
            </w:r>
            <w:hyperlink r:id="rId17" w:history="1">
              <w:r w:rsidR="00C74893" w:rsidRPr="007A154A">
                <w:rPr>
                  <w:rStyle w:val="Hyperlink"/>
                </w:rPr>
                <w:t>WinSCP</w:t>
              </w:r>
            </w:hyperlink>
            <w:r w:rsidR="00C74893">
              <w:t>.</w:t>
            </w:r>
          </w:p>
        </w:tc>
      </w:tr>
      <w:tr w:rsidR="00C74893" w14:paraId="1D962BF9" w14:textId="77777777" w:rsidTr="00085BF7">
        <w:tc>
          <w:tcPr>
            <w:tcW w:w="2695" w:type="dxa"/>
          </w:tcPr>
          <w:p w14:paraId="071CB0E9" w14:textId="4628301D" w:rsidR="00C74893" w:rsidRDefault="00C74893" w:rsidP="00C74893">
            <w:r>
              <w:t>Maintain Raspbian</w:t>
            </w:r>
          </w:p>
        </w:tc>
        <w:tc>
          <w:tcPr>
            <w:tcW w:w="10255" w:type="dxa"/>
          </w:tcPr>
          <w:p w14:paraId="72BB7C22" w14:textId="099FC4E3" w:rsidR="00C74893" w:rsidRDefault="007A154A" w:rsidP="00C74893">
            <w:r>
              <w:t>I just use PuTTY</w:t>
            </w:r>
            <w:r w:rsidR="00C74893">
              <w:t>. You could also use RDP or VNC.</w:t>
            </w:r>
          </w:p>
        </w:tc>
      </w:tr>
    </w:tbl>
    <w:p w14:paraId="50BF33F6" w14:textId="692065AD" w:rsidR="00E23A16" w:rsidRDefault="00E23A16" w:rsidP="00E23A16">
      <w:r>
        <w:br/>
      </w:r>
      <w:r w:rsidR="00827946">
        <w:t xml:space="preserve">My Dad and I live 1,000 miles apart. So remote access is important for me. I use the logmein service to access my Dad’s old computer and Putty from there to his </w:t>
      </w:r>
      <w:r w:rsidR="00E543F6">
        <w:t>DQMusicBox</w:t>
      </w:r>
      <w:r w:rsidR="00827946">
        <w:t>.</w:t>
      </w:r>
    </w:p>
    <w:p w14:paraId="49EF1B6E" w14:textId="4FE50FC2" w:rsidR="008937E6" w:rsidRDefault="00E23A16">
      <w:pPr>
        <w:rPr>
          <w:rFonts w:asciiTheme="majorHAnsi" w:eastAsiaTheme="majorEastAsia" w:hAnsiTheme="majorHAnsi" w:cstheme="majorBidi"/>
          <w:color w:val="2E74B5" w:themeColor="accent1" w:themeShade="BF"/>
          <w:sz w:val="32"/>
          <w:szCs w:val="32"/>
        </w:rPr>
      </w:pPr>
      <w:r>
        <w:t xml:space="preserve"> </w:t>
      </w:r>
    </w:p>
    <w:p w14:paraId="0F71D27A" w14:textId="77777777" w:rsidR="00976DF7" w:rsidRDefault="00976DF7">
      <w:pPr>
        <w:rPr>
          <w:rFonts w:asciiTheme="majorHAnsi" w:eastAsiaTheme="majorEastAsia" w:hAnsiTheme="majorHAnsi" w:cstheme="majorBidi"/>
          <w:color w:val="2E74B5" w:themeColor="accent1" w:themeShade="BF"/>
          <w:sz w:val="32"/>
          <w:szCs w:val="32"/>
        </w:rPr>
      </w:pPr>
      <w:r>
        <w:br w:type="page"/>
      </w:r>
    </w:p>
    <w:p w14:paraId="6DAA7A87" w14:textId="06D8282F" w:rsidR="00DB0246" w:rsidRDefault="000976B4" w:rsidP="00DB0246">
      <w:pPr>
        <w:pStyle w:val="Heading1"/>
      </w:pPr>
      <w:r>
        <w:lastRenderedPageBreak/>
        <w:t>The parts</w:t>
      </w:r>
    </w:p>
    <w:p w14:paraId="2E3D5FAF" w14:textId="44DCE794" w:rsidR="000522C9" w:rsidRDefault="00827946" w:rsidP="00B010EA">
      <w:r>
        <w:t xml:space="preserve">Here are the parts. </w:t>
      </w:r>
      <w:r w:rsidR="000522C9">
        <w:t xml:space="preserve">To be practical, I’m </w:t>
      </w:r>
      <w:r w:rsidR="00C74259">
        <w:t xml:space="preserve">linking to </w:t>
      </w:r>
      <w:r w:rsidR="0063628F">
        <w:t>suppliers</w:t>
      </w:r>
      <w:r w:rsidR="00C74259">
        <w:t>.</w:t>
      </w:r>
    </w:p>
    <w:p w14:paraId="30686C88" w14:textId="1C45EE41" w:rsidR="0063628F" w:rsidRDefault="000522C9" w:rsidP="00925A3F">
      <w:pPr>
        <w:pStyle w:val="ListParagraph"/>
        <w:numPr>
          <w:ilvl w:val="0"/>
          <w:numId w:val="7"/>
        </w:numPr>
      </w:pPr>
      <w:r>
        <w:t>The wood case</w:t>
      </w:r>
      <w:r w:rsidR="00C57700">
        <w:t xml:space="preserve"> – see below.</w:t>
      </w:r>
    </w:p>
    <w:p w14:paraId="5D0BCF2B" w14:textId="03B4C23F" w:rsidR="005060BC" w:rsidRDefault="000522C9" w:rsidP="005060BC">
      <w:pPr>
        <w:pStyle w:val="ListParagraph"/>
        <w:numPr>
          <w:ilvl w:val="0"/>
          <w:numId w:val="7"/>
        </w:numPr>
      </w:pPr>
      <w:r>
        <w:t xml:space="preserve">From </w:t>
      </w:r>
      <w:hyperlink r:id="rId18" w:history="1">
        <w:r w:rsidRPr="000522C9">
          <w:rPr>
            <w:rStyle w:val="Hyperlink"/>
          </w:rPr>
          <w:t>Adafruit</w:t>
        </w:r>
      </w:hyperlink>
      <w:r w:rsidR="005060BC">
        <w:rPr>
          <w:rStyle w:val="Hyperlink"/>
        </w:rPr>
        <w:t xml:space="preserve"> </w:t>
      </w:r>
      <w:r w:rsidR="005060BC">
        <w:t>(~$60)</w:t>
      </w:r>
    </w:p>
    <w:p w14:paraId="50934BBE" w14:textId="29178940" w:rsidR="005060BC" w:rsidRDefault="00CC2543" w:rsidP="005060BC">
      <w:pPr>
        <w:pStyle w:val="ListParagraph"/>
        <w:numPr>
          <w:ilvl w:val="1"/>
          <w:numId w:val="7"/>
        </w:numPr>
      </w:pPr>
      <w:r>
        <w:t xml:space="preserve">1 </w:t>
      </w:r>
      <w:hyperlink r:id="rId19" w:history="1">
        <w:r w:rsidRPr="00CC2543">
          <w:rPr>
            <w:rStyle w:val="Hyperlink"/>
          </w:rPr>
          <w:t>Raspbe</w:t>
        </w:r>
        <w:r w:rsidRPr="00CC2543">
          <w:rPr>
            <w:rStyle w:val="Hyperlink"/>
          </w:rPr>
          <w:t>r</w:t>
        </w:r>
        <w:r w:rsidRPr="00CC2543">
          <w:rPr>
            <w:rStyle w:val="Hyperlink"/>
          </w:rPr>
          <w:t>ry Pi 2</w:t>
        </w:r>
      </w:hyperlink>
    </w:p>
    <w:p w14:paraId="3A9E6018" w14:textId="1E88765D" w:rsidR="00BE070A" w:rsidRDefault="00BE070A" w:rsidP="00CC2543">
      <w:pPr>
        <w:pStyle w:val="ListParagraph"/>
        <w:numPr>
          <w:ilvl w:val="1"/>
          <w:numId w:val="7"/>
        </w:numPr>
      </w:pPr>
      <w:r>
        <w:t xml:space="preserve">1 </w:t>
      </w:r>
      <w:hyperlink r:id="rId20" w:history="1">
        <w:r w:rsidRPr="00BE070A">
          <w:rPr>
            <w:rStyle w:val="Hyperlink"/>
          </w:rPr>
          <w:t>plastic</w:t>
        </w:r>
        <w:r w:rsidRPr="00BE070A">
          <w:rPr>
            <w:rStyle w:val="Hyperlink"/>
          </w:rPr>
          <w:t xml:space="preserve"> </w:t>
        </w:r>
        <w:r w:rsidRPr="00BE070A">
          <w:rPr>
            <w:rStyle w:val="Hyperlink"/>
          </w:rPr>
          <w:t>case base</w:t>
        </w:r>
      </w:hyperlink>
    </w:p>
    <w:p w14:paraId="22DF053B" w14:textId="5B83445E" w:rsidR="000522C9" w:rsidRDefault="000522C9" w:rsidP="000522C9">
      <w:pPr>
        <w:pStyle w:val="ListParagraph"/>
        <w:numPr>
          <w:ilvl w:val="1"/>
          <w:numId w:val="7"/>
        </w:numPr>
      </w:pPr>
      <w:r>
        <w:t>1</w:t>
      </w:r>
      <w:r w:rsidR="00EE6A4B">
        <w:t xml:space="preserve"> pack of</w:t>
      </w:r>
      <w:r>
        <w:t xml:space="preserve"> </w:t>
      </w:r>
      <w:hyperlink r:id="rId21" w:history="1">
        <w:r w:rsidRPr="000522C9">
          <w:rPr>
            <w:rStyle w:val="Hyperlink"/>
          </w:rPr>
          <w:t>indicat</w:t>
        </w:r>
        <w:r w:rsidRPr="000522C9">
          <w:rPr>
            <w:rStyle w:val="Hyperlink"/>
          </w:rPr>
          <w:t>o</w:t>
        </w:r>
        <w:r w:rsidRPr="000522C9">
          <w:rPr>
            <w:rStyle w:val="Hyperlink"/>
          </w:rPr>
          <w:t>r LE</w:t>
        </w:r>
        <w:r w:rsidRPr="000522C9">
          <w:rPr>
            <w:rStyle w:val="Hyperlink"/>
          </w:rPr>
          <w:t>D</w:t>
        </w:r>
      </w:hyperlink>
      <w:r w:rsidR="00EE6A4B">
        <w:rPr>
          <w:rStyle w:val="Hyperlink"/>
        </w:rPr>
        <w:t>s</w:t>
      </w:r>
    </w:p>
    <w:p w14:paraId="37D427F4" w14:textId="4FB4C107" w:rsidR="000522C9" w:rsidRDefault="000522C9" w:rsidP="000522C9">
      <w:pPr>
        <w:pStyle w:val="ListParagraph"/>
        <w:numPr>
          <w:ilvl w:val="1"/>
          <w:numId w:val="7"/>
        </w:numPr>
      </w:pPr>
      <w:r>
        <w:t xml:space="preserve">1 </w:t>
      </w:r>
      <w:hyperlink r:id="rId22" w:history="1">
        <w:r w:rsidRPr="000522C9">
          <w:rPr>
            <w:rStyle w:val="Hyperlink"/>
          </w:rPr>
          <w:t>USB audio ada</w:t>
        </w:r>
        <w:r w:rsidRPr="000522C9">
          <w:rPr>
            <w:rStyle w:val="Hyperlink"/>
          </w:rPr>
          <w:t>p</w:t>
        </w:r>
        <w:r w:rsidRPr="000522C9">
          <w:rPr>
            <w:rStyle w:val="Hyperlink"/>
          </w:rPr>
          <w:t>ter</w:t>
        </w:r>
      </w:hyperlink>
    </w:p>
    <w:p w14:paraId="3B890998" w14:textId="4D080E24" w:rsidR="005B7E8D" w:rsidRDefault="005B7E8D" w:rsidP="000522C9">
      <w:pPr>
        <w:pStyle w:val="ListParagraph"/>
        <w:numPr>
          <w:ilvl w:val="0"/>
          <w:numId w:val="7"/>
        </w:numPr>
      </w:pPr>
      <w:r>
        <w:t xml:space="preserve">From </w:t>
      </w:r>
      <w:hyperlink r:id="rId23" w:history="1">
        <w:r w:rsidRPr="005060BC">
          <w:rPr>
            <w:rStyle w:val="Hyperlink"/>
          </w:rPr>
          <w:t>Vetco</w:t>
        </w:r>
      </w:hyperlink>
      <w:r>
        <w:t xml:space="preserve"> (</w:t>
      </w:r>
      <w:r w:rsidR="005060BC">
        <w:t>~</w:t>
      </w:r>
      <w:r>
        <w:t>$</w:t>
      </w:r>
      <w:r w:rsidR="005060BC">
        <w:t>20</w:t>
      </w:r>
      <w:r>
        <w:t>):</w:t>
      </w:r>
    </w:p>
    <w:p w14:paraId="3A247EA2" w14:textId="614F298F" w:rsidR="005B7E8D" w:rsidRDefault="005B7E8D" w:rsidP="005B7E8D">
      <w:pPr>
        <w:pStyle w:val="ListParagraph"/>
        <w:numPr>
          <w:ilvl w:val="1"/>
          <w:numId w:val="7"/>
        </w:numPr>
      </w:pPr>
      <w:r>
        <w:t xml:space="preserve">3 </w:t>
      </w:r>
      <w:hyperlink r:id="rId24" w:history="1">
        <w:r w:rsidRPr="005B7E8D">
          <w:rPr>
            <w:rStyle w:val="Hyperlink"/>
          </w:rPr>
          <w:t>rotary encoders</w:t>
        </w:r>
      </w:hyperlink>
      <w:r w:rsidR="005060BC">
        <w:t xml:space="preserve">, </w:t>
      </w:r>
      <w:r>
        <w:t>(you only need two, but mistakes can happen in soldering)</w:t>
      </w:r>
    </w:p>
    <w:p w14:paraId="547274B3" w14:textId="0E342E65" w:rsidR="005B7E8D" w:rsidRDefault="005B7E8D" w:rsidP="005B7E8D">
      <w:pPr>
        <w:pStyle w:val="ListParagraph"/>
        <w:numPr>
          <w:ilvl w:val="1"/>
          <w:numId w:val="7"/>
        </w:numPr>
      </w:pPr>
      <w:r>
        <w:t xml:space="preserve">3 </w:t>
      </w:r>
      <w:hyperlink r:id="rId25" w:history="1">
        <w:r w:rsidRPr="005B7E8D">
          <w:rPr>
            <w:rStyle w:val="Hyperlink"/>
          </w:rPr>
          <w:t>packs of 10 M-F jumper wires</w:t>
        </w:r>
      </w:hyperlink>
      <w:r>
        <w:t>,</w:t>
      </w:r>
      <w:r w:rsidR="005060BC">
        <w:t xml:space="preserve"> </w:t>
      </w:r>
      <w:r>
        <w:t>(you don’t need 30 wires, but you’ll get all the colors you need)</w:t>
      </w:r>
    </w:p>
    <w:p w14:paraId="5248E8CF" w14:textId="0AA7E748" w:rsidR="005B7E8D" w:rsidRDefault="005060BC" w:rsidP="005B7E8D">
      <w:pPr>
        <w:pStyle w:val="ListParagraph"/>
        <w:numPr>
          <w:ilvl w:val="1"/>
          <w:numId w:val="7"/>
        </w:numPr>
      </w:pPr>
      <w:r>
        <w:t xml:space="preserve">2 </w:t>
      </w:r>
      <w:hyperlink r:id="rId26" w:history="1">
        <w:r w:rsidRPr="00EE6A4B">
          <w:rPr>
            <w:rStyle w:val="Hyperlink"/>
          </w:rPr>
          <w:t>10K Ohm resistor</w:t>
        </w:r>
      </w:hyperlink>
      <w:r>
        <w:t xml:space="preserve"> </w:t>
      </w:r>
      <w:r w:rsidR="005B7E8D">
        <w:t>(you only need one, but just in case)</w:t>
      </w:r>
    </w:p>
    <w:p w14:paraId="3127BA20" w14:textId="3CF93C15" w:rsidR="000522C9" w:rsidRDefault="000522C9" w:rsidP="000522C9">
      <w:pPr>
        <w:pStyle w:val="ListParagraph"/>
        <w:numPr>
          <w:ilvl w:val="0"/>
          <w:numId w:val="7"/>
        </w:numPr>
      </w:pPr>
      <w:r>
        <w:t xml:space="preserve">From </w:t>
      </w:r>
      <w:hyperlink r:id="rId27" w:history="1">
        <w:r w:rsidRPr="00404361">
          <w:rPr>
            <w:rStyle w:val="Hyperlink"/>
          </w:rPr>
          <w:t>Amazon</w:t>
        </w:r>
      </w:hyperlink>
      <w:r w:rsidR="005060BC">
        <w:t xml:space="preserve"> (</w:t>
      </w:r>
      <w:r w:rsidR="00EE6A4B">
        <w:t>~$14</w:t>
      </w:r>
      <w:bookmarkStart w:id="0" w:name="_GoBack"/>
      <w:bookmarkEnd w:id="0"/>
      <w:r w:rsidR="005060BC">
        <w:t>0, including $80 for good headphones)</w:t>
      </w:r>
    </w:p>
    <w:p w14:paraId="6E95F628" w14:textId="4F86F233" w:rsidR="004A3DD3" w:rsidRDefault="004A3DD3" w:rsidP="000522C9">
      <w:pPr>
        <w:pStyle w:val="ListParagraph"/>
        <w:numPr>
          <w:ilvl w:val="1"/>
          <w:numId w:val="7"/>
        </w:numPr>
      </w:pPr>
      <w:r>
        <w:t xml:space="preserve">1 </w:t>
      </w:r>
      <w:hyperlink r:id="rId28" w:history="1">
        <w:r w:rsidRPr="004A3DD3">
          <w:rPr>
            <w:rStyle w:val="Hyperlink"/>
          </w:rPr>
          <w:t xml:space="preserve">16GB micro-SD </w:t>
        </w:r>
        <w:r w:rsidRPr="004A3DD3">
          <w:rPr>
            <w:rStyle w:val="Hyperlink"/>
          </w:rPr>
          <w:t>c</w:t>
        </w:r>
        <w:r w:rsidRPr="004A3DD3">
          <w:rPr>
            <w:rStyle w:val="Hyperlink"/>
          </w:rPr>
          <w:t>ard</w:t>
        </w:r>
      </w:hyperlink>
    </w:p>
    <w:p w14:paraId="38C3227A" w14:textId="08A3CBD7" w:rsidR="000522C9" w:rsidRDefault="0063628F" w:rsidP="000522C9">
      <w:pPr>
        <w:pStyle w:val="ListParagraph"/>
        <w:numPr>
          <w:ilvl w:val="1"/>
          <w:numId w:val="7"/>
        </w:numPr>
      </w:pPr>
      <w:r>
        <w:t xml:space="preserve">1 </w:t>
      </w:r>
      <w:hyperlink r:id="rId29" w:history="1">
        <w:r w:rsidRPr="0063628F">
          <w:rPr>
            <w:rStyle w:val="Hyperlink"/>
          </w:rPr>
          <w:t>wi</w:t>
        </w:r>
        <w:r w:rsidRPr="0063628F">
          <w:rPr>
            <w:rStyle w:val="Hyperlink"/>
          </w:rPr>
          <w:t>-</w:t>
        </w:r>
        <w:r w:rsidRPr="0063628F">
          <w:rPr>
            <w:rStyle w:val="Hyperlink"/>
          </w:rPr>
          <w:t>fi</w:t>
        </w:r>
      </w:hyperlink>
      <w:r>
        <w:t xml:space="preserve"> adapter</w:t>
      </w:r>
    </w:p>
    <w:p w14:paraId="66680507" w14:textId="256EB4A4" w:rsidR="0063628F" w:rsidRDefault="0063628F" w:rsidP="000522C9">
      <w:pPr>
        <w:pStyle w:val="ListParagraph"/>
        <w:numPr>
          <w:ilvl w:val="1"/>
          <w:numId w:val="7"/>
        </w:numPr>
      </w:pPr>
      <w:r>
        <w:t xml:space="preserve">1 </w:t>
      </w:r>
      <w:hyperlink r:id="rId30" w:history="1">
        <w:r w:rsidRPr="0063628F">
          <w:rPr>
            <w:rStyle w:val="Hyperlink"/>
          </w:rPr>
          <w:t>case mou</w:t>
        </w:r>
        <w:r w:rsidRPr="0063628F">
          <w:rPr>
            <w:rStyle w:val="Hyperlink"/>
          </w:rPr>
          <w:t>n</w:t>
        </w:r>
        <w:r w:rsidRPr="0063628F">
          <w:rPr>
            <w:rStyle w:val="Hyperlink"/>
          </w:rPr>
          <w:t>t LED holder</w:t>
        </w:r>
      </w:hyperlink>
    </w:p>
    <w:p w14:paraId="224F9F31" w14:textId="048563EB" w:rsidR="0063628F" w:rsidRDefault="0063628F" w:rsidP="000522C9">
      <w:pPr>
        <w:pStyle w:val="ListParagraph"/>
        <w:numPr>
          <w:ilvl w:val="1"/>
          <w:numId w:val="7"/>
        </w:numPr>
      </w:pPr>
      <w:r>
        <w:t xml:space="preserve">1 </w:t>
      </w:r>
      <w:hyperlink r:id="rId31" w:history="1">
        <w:r w:rsidR="00CC2543" w:rsidRPr="00CC2543">
          <w:rPr>
            <w:rStyle w:val="Hyperlink"/>
          </w:rPr>
          <w:t>power suppl</w:t>
        </w:r>
        <w:r w:rsidR="00CC2543" w:rsidRPr="00CC2543">
          <w:rPr>
            <w:rStyle w:val="Hyperlink"/>
          </w:rPr>
          <w:t>y</w:t>
        </w:r>
        <w:r w:rsidR="00CC2543" w:rsidRPr="00CC2543">
          <w:rPr>
            <w:rStyle w:val="Hyperlink"/>
          </w:rPr>
          <w:t xml:space="preserve"> (USB)</w:t>
        </w:r>
      </w:hyperlink>
    </w:p>
    <w:p w14:paraId="0C8B847E" w14:textId="21369F96" w:rsidR="000522C9" w:rsidRDefault="0063628F" w:rsidP="000522C9">
      <w:pPr>
        <w:pStyle w:val="ListParagraph"/>
        <w:numPr>
          <w:ilvl w:val="1"/>
          <w:numId w:val="7"/>
        </w:numPr>
      </w:pPr>
      <w:r>
        <w:t xml:space="preserve">1 </w:t>
      </w:r>
      <w:hyperlink r:id="rId32" w:history="1">
        <w:r w:rsidRPr="0063628F">
          <w:rPr>
            <w:rStyle w:val="Hyperlink"/>
          </w:rPr>
          <w:t>short headphon</w:t>
        </w:r>
        <w:r w:rsidRPr="0063628F">
          <w:rPr>
            <w:rStyle w:val="Hyperlink"/>
          </w:rPr>
          <w:t>e</w:t>
        </w:r>
        <w:r w:rsidRPr="0063628F">
          <w:rPr>
            <w:rStyle w:val="Hyperlink"/>
          </w:rPr>
          <w:t xml:space="preserve"> cable</w:t>
        </w:r>
      </w:hyperlink>
    </w:p>
    <w:p w14:paraId="561E18C8" w14:textId="070D3F01" w:rsidR="00925A3F" w:rsidRDefault="00925A3F" w:rsidP="000522C9">
      <w:pPr>
        <w:pStyle w:val="ListParagraph"/>
        <w:numPr>
          <w:ilvl w:val="1"/>
          <w:numId w:val="7"/>
        </w:numPr>
      </w:pPr>
      <w:r>
        <w:t xml:space="preserve">1 </w:t>
      </w:r>
      <w:hyperlink r:id="rId33" w:history="1">
        <w:r w:rsidRPr="00925A3F">
          <w:rPr>
            <w:rStyle w:val="Hyperlink"/>
          </w:rPr>
          <w:t xml:space="preserve">roll of sticky back </w:t>
        </w:r>
        <w:r w:rsidRPr="00925A3F">
          <w:rPr>
            <w:rStyle w:val="Hyperlink"/>
          </w:rPr>
          <w:t>v</w:t>
        </w:r>
        <w:r w:rsidRPr="00925A3F">
          <w:rPr>
            <w:rStyle w:val="Hyperlink"/>
          </w:rPr>
          <w:t>elcro</w:t>
        </w:r>
      </w:hyperlink>
    </w:p>
    <w:p w14:paraId="3399504E" w14:textId="5B8211C7" w:rsidR="00925A3F" w:rsidRDefault="00925A3F" w:rsidP="000522C9">
      <w:pPr>
        <w:pStyle w:val="ListParagraph"/>
        <w:numPr>
          <w:ilvl w:val="1"/>
          <w:numId w:val="7"/>
        </w:numPr>
      </w:pPr>
      <w:r>
        <w:t xml:space="preserve">1 </w:t>
      </w:r>
      <w:hyperlink r:id="rId34" w:history="1">
        <w:r w:rsidRPr="00925A3F">
          <w:rPr>
            <w:rStyle w:val="Hyperlink"/>
          </w:rPr>
          <w:t>panel mount he</w:t>
        </w:r>
        <w:r w:rsidRPr="00925A3F">
          <w:rPr>
            <w:rStyle w:val="Hyperlink"/>
          </w:rPr>
          <w:t>a</w:t>
        </w:r>
        <w:r w:rsidRPr="00925A3F">
          <w:rPr>
            <w:rStyle w:val="Hyperlink"/>
          </w:rPr>
          <w:t>dphone jack</w:t>
        </w:r>
      </w:hyperlink>
    </w:p>
    <w:p w14:paraId="4BE90C88" w14:textId="1D0DC05C" w:rsidR="00925A3F" w:rsidRPr="00190FA3" w:rsidRDefault="00925A3F" w:rsidP="00925A3F">
      <w:pPr>
        <w:pStyle w:val="ListParagraph"/>
        <w:numPr>
          <w:ilvl w:val="1"/>
          <w:numId w:val="7"/>
        </w:numPr>
        <w:rPr>
          <w:rStyle w:val="Hyperlink"/>
          <w:color w:val="auto"/>
          <w:u w:val="none"/>
        </w:rPr>
      </w:pPr>
      <w:r>
        <w:t xml:space="preserve">1 set of </w:t>
      </w:r>
      <w:hyperlink r:id="rId35" w:history="1">
        <w:r w:rsidRPr="00925A3F">
          <w:rPr>
            <w:rStyle w:val="Hyperlink"/>
          </w:rPr>
          <w:t>good headphon</w:t>
        </w:r>
        <w:r w:rsidRPr="00925A3F">
          <w:rPr>
            <w:rStyle w:val="Hyperlink"/>
          </w:rPr>
          <w:t>e</w:t>
        </w:r>
        <w:r w:rsidRPr="00925A3F">
          <w:rPr>
            <w:rStyle w:val="Hyperlink"/>
          </w:rPr>
          <w:t>s</w:t>
        </w:r>
      </w:hyperlink>
    </w:p>
    <w:p w14:paraId="15A6CBF5" w14:textId="025A7DD8" w:rsidR="00190FA3" w:rsidRDefault="00190FA3" w:rsidP="00EE6A4B">
      <w:pPr>
        <w:pStyle w:val="ListParagraph"/>
        <w:numPr>
          <w:ilvl w:val="1"/>
          <w:numId w:val="7"/>
        </w:numPr>
      </w:pPr>
      <w:r>
        <w:t xml:space="preserve">1 bottle of </w:t>
      </w:r>
      <w:hyperlink r:id="rId36" w:history="1">
        <w:r w:rsidRPr="00190FA3">
          <w:rPr>
            <w:rStyle w:val="Hyperlink"/>
          </w:rPr>
          <w:t>wood glu</w:t>
        </w:r>
        <w:r w:rsidRPr="00190FA3">
          <w:rPr>
            <w:rStyle w:val="Hyperlink"/>
          </w:rPr>
          <w:t>e</w:t>
        </w:r>
      </w:hyperlink>
    </w:p>
    <w:p w14:paraId="0E215C1C" w14:textId="7ECAAAE0" w:rsidR="00095A65" w:rsidRDefault="00095A65" w:rsidP="00925A3F">
      <w:pPr>
        <w:pStyle w:val="ListParagraph"/>
        <w:numPr>
          <w:ilvl w:val="1"/>
          <w:numId w:val="7"/>
        </w:numPr>
      </w:pPr>
      <w:r>
        <w:t xml:space="preserve">1 spray can of </w:t>
      </w:r>
      <w:hyperlink r:id="rId37" w:history="1">
        <w:r w:rsidRPr="00095A65">
          <w:rPr>
            <w:rStyle w:val="Hyperlink"/>
          </w:rPr>
          <w:t>matte clear protec</w:t>
        </w:r>
        <w:r w:rsidRPr="00095A65">
          <w:rPr>
            <w:rStyle w:val="Hyperlink"/>
          </w:rPr>
          <w:t>t</w:t>
        </w:r>
        <w:r w:rsidRPr="00095A65">
          <w:rPr>
            <w:rStyle w:val="Hyperlink"/>
          </w:rPr>
          <w:t>ive finish</w:t>
        </w:r>
      </w:hyperlink>
      <w:r>
        <w:t xml:space="preserve">  </w:t>
      </w:r>
    </w:p>
    <w:p w14:paraId="05710238" w14:textId="21ACB752" w:rsidR="00DF6384" w:rsidRDefault="00DF6384" w:rsidP="00DF6384">
      <w:pPr>
        <w:pStyle w:val="ListParagraph"/>
        <w:numPr>
          <w:ilvl w:val="0"/>
          <w:numId w:val="7"/>
        </w:numPr>
      </w:pPr>
      <w:r>
        <w:t>Tools that you will need</w:t>
      </w:r>
    </w:p>
    <w:p w14:paraId="21D925C4" w14:textId="3BED3E30" w:rsidR="00DF6384" w:rsidRDefault="00DF6384" w:rsidP="00DF6384">
      <w:pPr>
        <w:pStyle w:val="ListParagraph"/>
        <w:numPr>
          <w:ilvl w:val="1"/>
          <w:numId w:val="7"/>
        </w:numPr>
      </w:pPr>
      <w:r>
        <w:t>Soldering iron &amp; solder</w:t>
      </w:r>
    </w:p>
    <w:p w14:paraId="5F86C7D5" w14:textId="2080EEDF" w:rsidR="00CC1685" w:rsidRDefault="00CC1685" w:rsidP="00DF6384">
      <w:pPr>
        <w:pStyle w:val="ListParagraph"/>
        <w:numPr>
          <w:ilvl w:val="1"/>
          <w:numId w:val="7"/>
        </w:numPr>
      </w:pPr>
      <w:r>
        <w:t>USB keyboard (temporary)</w:t>
      </w:r>
    </w:p>
    <w:p w14:paraId="679D8194" w14:textId="17A53AB0" w:rsidR="00CC1685" w:rsidRDefault="00CC1685" w:rsidP="00DF6384">
      <w:pPr>
        <w:pStyle w:val="ListParagraph"/>
        <w:numPr>
          <w:ilvl w:val="1"/>
          <w:numId w:val="7"/>
        </w:numPr>
      </w:pPr>
      <w:r>
        <w:t>Monitor or TV with HDMI input (temporary)</w:t>
      </w:r>
    </w:p>
    <w:p w14:paraId="4AD227A6" w14:textId="7858A6D1" w:rsidR="00EE6A4B" w:rsidRPr="00B010EA" w:rsidRDefault="00EE6A4B" w:rsidP="00DF6384">
      <w:pPr>
        <w:pStyle w:val="ListParagraph"/>
        <w:numPr>
          <w:ilvl w:val="1"/>
          <w:numId w:val="7"/>
        </w:numPr>
      </w:pPr>
      <w:r>
        <w:t xml:space="preserve">Something to hold the case pieces in place while the glue dries – clamps or </w:t>
      </w:r>
      <w:hyperlink r:id="rId38" w:history="1">
        <w:r w:rsidRPr="00EE6A4B">
          <w:rPr>
            <w:rStyle w:val="Hyperlink"/>
          </w:rPr>
          <w:t>painter’s tape</w:t>
        </w:r>
      </w:hyperlink>
      <w:r>
        <w:t xml:space="preserve"> or bookends</w:t>
      </w:r>
    </w:p>
    <w:p w14:paraId="6F80E268" w14:textId="77777777" w:rsidR="00925A3F" w:rsidRDefault="00925A3F">
      <w:pPr>
        <w:rPr>
          <w:rFonts w:asciiTheme="majorHAnsi" w:eastAsiaTheme="majorEastAsia" w:hAnsiTheme="majorHAnsi" w:cstheme="majorBidi"/>
          <w:color w:val="2E74B5" w:themeColor="accent1" w:themeShade="BF"/>
          <w:sz w:val="32"/>
          <w:szCs w:val="32"/>
        </w:rPr>
      </w:pPr>
      <w:r>
        <w:br w:type="page"/>
      </w:r>
    </w:p>
    <w:p w14:paraId="6DAA7A88" w14:textId="16B66D04" w:rsidR="00F50386" w:rsidRDefault="00F50386" w:rsidP="00F50386">
      <w:pPr>
        <w:pStyle w:val="Heading1"/>
      </w:pPr>
      <w:r>
        <w:lastRenderedPageBreak/>
        <w:t>Create the case</w:t>
      </w:r>
    </w:p>
    <w:p w14:paraId="1DBDB6CD" w14:textId="1B6A8C90" w:rsidR="0005150F" w:rsidRDefault="0005150F" w:rsidP="0063628F">
      <w:r>
        <w:t>The laser cutting plans are in the same github repository as this document. You have some choices</w:t>
      </w:r>
      <w:r w:rsidR="00F96B7E">
        <w:t xml:space="preserve"> in how to turn the plans into a laser cut wood</w:t>
      </w:r>
      <w:r>
        <w:t xml:space="preserve"> case:</w:t>
      </w:r>
    </w:p>
    <w:tbl>
      <w:tblPr>
        <w:tblStyle w:val="TableGrid"/>
        <w:tblW w:w="0" w:type="auto"/>
        <w:tblLook w:val="04A0" w:firstRow="1" w:lastRow="0" w:firstColumn="1" w:lastColumn="0" w:noHBand="0" w:noVBand="1"/>
      </w:tblPr>
      <w:tblGrid>
        <w:gridCol w:w="4495"/>
        <w:gridCol w:w="9175"/>
      </w:tblGrid>
      <w:tr w:rsidR="00CD206C" w14:paraId="349DF021" w14:textId="77777777" w:rsidTr="00A93949">
        <w:trPr>
          <w:gridAfter w:val="1"/>
          <w:wAfter w:w="9175" w:type="dxa"/>
        </w:trPr>
        <w:tc>
          <w:tcPr>
            <w:tcW w:w="4495" w:type="dxa"/>
            <w:shd w:val="clear" w:color="auto" w:fill="D9D9D9" w:themeFill="background1" w:themeFillShade="D9"/>
          </w:tcPr>
          <w:p w14:paraId="3F1F737A" w14:textId="2508CBC9" w:rsidR="00CD206C" w:rsidRPr="00CD206C" w:rsidRDefault="00CD206C" w:rsidP="0063628F">
            <w:pPr>
              <w:rPr>
                <w:b/>
              </w:rPr>
            </w:pPr>
            <w:r w:rsidRPr="00CD206C">
              <w:rPr>
                <w:b/>
              </w:rPr>
              <w:t>Option 1 – easy, mail order maker space (Ponoko)</w:t>
            </w:r>
          </w:p>
        </w:tc>
      </w:tr>
      <w:tr w:rsidR="00CD206C" w14:paraId="0D1F5AE6" w14:textId="77777777" w:rsidTr="00CD206C">
        <w:tc>
          <w:tcPr>
            <w:tcW w:w="13670" w:type="dxa"/>
            <w:gridSpan w:val="2"/>
          </w:tcPr>
          <w:p w14:paraId="0EA99182" w14:textId="7D8CFAA8" w:rsidR="00CD206C" w:rsidRDefault="00CD206C" w:rsidP="0063628F">
            <w:r>
              <w:t xml:space="preserve">Takes ~10 minutes and the case pieces will arrive in ~10 days. </w:t>
            </w:r>
            <w:r w:rsidR="00A93949">
              <w:t xml:space="preserve">Ponoko charges </w:t>
            </w:r>
            <w:r>
              <w:t>~$50 + tax + shipping</w:t>
            </w:r>
            <w:r w:rsidR="00A93949">
              <w:t xml:space="preserve"> (no money goes to me)</w:t>
            </w:r>
            <w:r>
              <w:t>. I did the later revs on the case via Ponoko, in part to give you a convenient option. In full disclosure I’ll note that a friend is an investor in Ponoko, not that I’m expecting this project to generate a lot of bus</w:t>
            </w:r>
            <w:r w:rsidR="00A93949">
              <w:t>iness for them. Ponoko ships to</w:t>
            </w:r>
            <w:r>
              <w:t xml:space="preserve"> New Zealand and the United States. </w:t>
            </w:r>
            <w:r w:rsidR="00BF6E0B">
              <w:t>If prompted, choose Premium Veneer MDF – Maple, size is 24’x12’.</w:t>
            </w:r>
          </w:p>
          <w:p w14:paraId="20CAC3D2" w14:textId="77777777" w:rsidR="00CD206C" w:rsidRDefault="00CD206C" w:rsidP="0063628F"/>
          <w:p w14:paraId="2A11EF8A" w14:textId="38374925" w:rsidR="00CD206C" w:rsidRDefault="007F4E0B" w:rsidP="0063628F">
            <w:r>
              <w:t xml:space="preserve">To order: </w:t>
            </w:r>
            <w:hyperlink r:id="rId39" w:history="1">
              <w:r w:rsidRPr="000540BD">
                <w:rPr>
                  <w:rStyle w:val="Hyperlink"/>
                </w:rPr>
                <w:t>http://www.ponoko.com/design-your-own/products/dqmusicbox-case-12685</w:t>
              </w:r>
            </w:hyperlink>
            <w:r>
              <w:t>, and choose “Add to Personal Factory”. If prompted, choose Premium Veneer MDF – Maple, size is 24’x12’.</w:t>
            </w:r>
          </w:p>
        </w:tc>
      </w:tr>
    </w:tbl>
    <w:p w14:paraId="3FD5243C" w14:textId="4F285600" w:rsidR="00CD206C" w:rsidRDefault="00CD206C" w:rsidP="0063628F"/>
    <w:tbl>
      <w:tblPr>
        <w:tblStyle w:val="TableGrid"/>
        <w:tblW w:w="0" w:type="auto"/>
        <w:tblLook w:val="04A0" w:firstRow="1" w:lastRow="0" w:firstColumn="1" w:lastColumn="0" w:noHBand="0" w:noVBand="1"/>
      </w:tblPr>
      <w:tblGrid>
        <w:gridCol w:w="4495"/>
        <w:gridCol w:w="9175"/>
      </w:tblGrid>
      <w:tr w:rsidR="00CD206C" w14:paraId="47F7AFD8" w14:textId="77777777" w:rsidTr="00A93949">
        <w:trPr>
          <w:gridAfter w:val="1"/>
          <w:wAfter w:w="9175" w:type="dxa"/>
        </w:trPr>
        <w:tc>
          <w:tcPr>
            <w:tcW w:w="4495" w:type="dxa"/>
            <w:shd w:val="clear" w:color="auto" w:fill="D9D9D9" w:themeFill="background1" w:themeFillShade="D9"/>
          </w:tcPr>
          <w:p w14:paraId="0A966D9C" w14:textId="6936EEC0" w:rsidR="00CD206C" w:rsidRPr="00CD206C" w:rsidRDefault="00CD206C" w:rsidP="002D6216">
            <w:pPr>
              <w:rPr>
                <w:b/>
              </w:rPr>
            </w:pPr>
            <w:r>
              <w:rPr>
                <w:b/>
              </w:rPr>
              <w:t>Option 2 – fun, your local maker space</w:t>
            </w:r>
          </w:p>
        </w:tc>
      </w:tr>
      <w:tr w:rsidR="00CD206C" w14:paraId="3E913E01" w14:textId="77777777" w:rsidTr="002D6216">
        <w:tc>
          <w:tcPr>
            <w:tcW w:w="13670" w:type="dxa"/>
            <w:gridSpan w:val="2"/>
          </w:tcPr>
          <w:p w14:paraId="216171C7" w14:textId="2F337379" w:rsidR="00CD206C" w:rsidRDefault="00CD206C" w:rsidP="002D6216">
            <w:r>
              <w:t xml:space="preserve">Many cities have a maker space. I went to </w:t>
            </w:r>
            <w:hyperlink r:id="rId40" w:history="1">
              <w:r w:rsidRPr="00266D9F">
                <w:rPr>
                  <w:rStyle w:val="Hyperlink"/>
                </w:rPr>
                <w:t>Metrix</w:t>
              </w:r>
            </w:hyperlink>
            <w:r>
              <w:t xml:space="preserve"> in Seattle, which was a lot of fun for a nerd like me.</w:t>
            </w:r>
            <w:r w:rsidR="007F4E0B">
              <w:t xml:space="preserve"> </w:t>
            </w:r>
            <w:r>
              <w:t xml:space="preserve">I got lots of great help. </w:t>
            </w:r>
            <w:r w:rsidR="007F4E0B">
              <w:t>If desired</w:t>
            </w:r>
            <w:r>
              <w:t xml:space="preserve">, you can customize the plans e.g. add the recipient’s initials. I used </w:t>
            </w:r>
            <w:hyperlink r:id="rId41" w:history="1">
              <w:r w:rsidRPr="00266D9F">
                <w:rPr>
                  <w:rStyle w:val="Hyperlink"/>
                </w:rPr>
                <w:t xml:space="preserve">Inkscape </w:t>
              </w:r>
            </w:hyperlink>
            <w:r>
              <w:t>(free) to create the plans. Adobe Illustrator also works well.</w:t>
            </w:r>
            <w:r w:rsidR="007F4E0B">
              <w:t xml:space="preserve"> T</w:t>
            </w:r>
            <w:r>
              <w:t xml:space="preserve">he plans assumes a 3.5mm thick wood product. If you want to use a different wood thickness, then you may want to create a new set of plans via </w:t>
            </w:r>
            <w:hyperlink r:id="rId42" w:history="1">
              <w:r w:rsidRPr="000540BD">
                <w:rPr>
                  <w:rStyle w:val="Hyperlink"/>
                </w:rPr>
                <w:t>http://www.makercase.com/</w:t>
              </w:r>
            </w:hyperlink>
            <w:r>
              <w:t>, and then paste in elements from my plan.</w:t>
            </w:r>
          </w:p>
          <w:p w14:paraId="2DD89631" w14:textId="77777777" w:rsidR="00CD206C" w:rsidRDefault="00CD206C" w:rsidP="002D6216"/>
          <w:p w14:paraId="325694A5" w14:textId="5D6A77CA" w:rsidR="00CD206C" w:rsidRDefault="00CD206C" w:rsidP="002D6216">
            <w:r>
              <w:t xml:space="preserve">To find a local maker space, hit Google or see this directory: </w:t>
            </w:r>
            <w:hyperlink r:id="rId43" w:history="1">
              <w:r w:rsidRPr="000540BD">
                <w:rPr>
                  <w:rStyle w:val="Hyperlink"/>
                </w:rPr>
                <w:t>http://spaces.makerspace.com/makerspace-directory</w:t>
              </w:r>
            </w:hyperlink>
            <w:r>
              <w:t xml:space="preserve"> </w:t>
            </w:r>
          </w:p>
        </w:tc>
      </w:tr>
    </w:tbl>
    <w:p w14:paraId="085E17C6" w14:textId="55A523E2" w:rsidR="00F96B7E" w:rsidRDefault="00CD206C" w:rsidP="0063628F">
      <w:r>
        <w:br/>
      </w:r>
      <w:r w:rsidR="00F96B7E">
        <w:t>In any case, pun intended, the result is a pile of precisely cut wood pieces that you glue together. Here is a preview of what those pieces will look like:</w:t>
      </w:r>
    </w:p>
    <w:p w14:paraId="6331088E" w14:textId="5BF06833" w:rsidR="003C736B" w:rsidRDefault="00CD206C" w:rsidP="00CD206C">
      <w:pPr>
        <w:jc w:val="center"/>
      </w:pPr>
      <w:r>
        <w:rPr>
          <w:noProof/>
        </w:rPr>
        <w:drawing>
          <wp:inline distT="0" distB="0" distL="0" distR="0" wp14:anchorId="30DA5833" wp14:editId="5AE24A11">
            <wp:extent cx="5270500" cy="2174082"/>
            <wp:effectExtent l="0" t="0" r="635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84746" cy="2179958"/>
                    </a:xfrm>
                    <a:prstGeom prst="rect">
                      <a:avLst/>
                    </a:prstGeom>
                  </pic:spPr>
                </pic:pic>
              </a:graphicData>
            </a:graphic>
          </wp:inline>
        </w:drawing>
      </w:r>
    </w:p>
    <w:p w14:paraId="026726FA" w14:textId="77777777" w:rsidR="000858AA" w:rsidRDefault="000858AA">
      <w:pPr>
        <w:rPr>
          <w:rFonts w:asciiTheme="majorHAnsi" w:eastAsiaTheme="majorEastAsia" w:hAnsiTheme="majorHAnsi" w:cstheme="majorBidi"/>
          <w:color w:val="2E74B5" w:themeColor="accent1" w:themeShade="BF"/>
          <w:sz w:val="32"/>
          <w:szCs w:val="32"/>
        </w:rPr>
      </w:pPr>
      <w:r>
        <w:br w:type="page"/>
      </w:r>
    </w:p>
    <w:p w14:paraId="5F811832" w14:textId="38D5F00E" w:rsidR="00964233" w:rsidRDefault="00964233" w:rsidP="00964233">
      <w:pPr>
        <w:pStyle w:val="Heading1"/>
      </w:pPr>
      <w:r>
        <w:lastRenderedPageBreak/>
        <w:t>Prepare the wiring</w:t>
      </w:r>
    </w:p>
    <w:p w14:paraId="41142A69" w14:textId="265B0FD4" w:rsidR="003C736B" w:rsidRDefault="003C736B" w:rsidP="00925A3F">
      <w:r>
        <w:t>Now it is time to solder.</w:t>
      </w:r>
    </w:p>
    <w:p w14:paraId="38F4E752" w14:textId="4D20FC04" w:rsidR="003C736B" w:rsidRDefault="003C736B" w:rsidP="003C736B">
      <w:pPr>
        <w:pStyle w:val="ListParagraph"/>
        <w:numPr>
          <w:ilvl w:val="0"/>
          <w:numId w:val="9"/>
        </w:numPr>
      </w:pPr>
      <w:r w:rsidRPr="003C736B">
        <w:rPr>
          <w:b/>
        </w:rPr>
        <w:t>Rotary encoders.</w:t>
      </w:r>
      <w:r>
        <w:t xml:space="preserve"> Solder M-F jumper wires to the rotary encoders as shown below. Solder the M end to the rotary encoder, leaving the F end for connecting to the Pi</w:t>
      </w:r>
      <w:r w:rsidR="00E8092E">
        <w:t xml:space="preserve"> later</w:t>
      </w:r>
      <w:r>
        <w:t>. There isn’t much space between the rotary encoder pins, so soldering skill is needed. I bought some staff labor from my local mak</w:t>
      </w:r>
      <w:r w:rsidR="00DF6384">
        <w:t>er space to do this. I watched and was able to solder later rotary encoders myself.</w:t>
      </w:r>
      <w:r>
        <w:br/>
      </w:r>
    </w:p>
    <w:p w14:paraId="772A7ADA" w14:textId="3C143CEA" w:rsidR="003C736B" w:rsidRDefault="003C736B" w:rsidP="003C736B">
      <w:pPr>
        <w:pStyle w:val="ListParagraph"/>
        <w:numPr>
          <w:ilvl w:val="0"/>
          <w:numId w:val="9"/>
        </w:numPr>
      </w:pPr>
      <w:r>
        <w:rPr>
          <w:b/>
        </w:rPr>
        <w:t xml:space="preserve">LED &amp; resistor. </w:t>
      </w:r>
      <w:r w:rsidR="00DF6384">
        <w:t>I put the resistor in-line with the ground/black wire.</w:t>
      </w:r>
    </w:p>
    <w:p w14:paraId="541BB248" w14:textId="747B802D" w:rsidR="00925A3F" w:rsidRPr="00925A3F" w:rsidRDefault="003C736B" w:rsidP="00925A3F">
      <w:r>
        <w:t xml:space="preserve">Later, you’ll </w:t>
      </w:r>
      <w:r w:rsidR="00E8092E">
        <w:t>use the wiring diagram below to connect the rotary encoders and the LED to the Pi.</w:t>
      </w:r>
    </w:p>
    <w:p w14:paraId="4D83F047" w14:textId="10C74DA0" w:rsidR="00964233" w:rsidRDefault="00DF6384" w:rsidP="00E8092E">
      <w:pPr>
        <w:jc w:val="center"/>
      </w:pPr>
      <w:r>
        <w:object w:dxaOrig="11730" w:dyaOrig="6795" w14:anchorId="5B84C4D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7.1pt;height:316.5pt" o:ole="">
            <v:imagedata r:id="rId45" o:title=""/>
          </v:shape>
          <o:OLEObject Type="Embed" ProgID="Visio.Drawing.11" ShapeID="_x0000_i1025" DrawAspect="Content" ObjectID="_1502823572" r:id="rId46"/>
        </w:object>
      </w:r>
    </w:p>
    <w:p w14:paraId="6DAA7A89" w14:textId="77777777" w:rsidR="00F50386" w:rsidRDefault="00F50386" w:rsidP="00F50386">
      <w:pPr>
        <w:pStyle w:val="Heading1"/>
      </w:pPr>
      <w:r>
        <w:lastRenderedPageBreak/>
        <w:t>Setup the Pi</w:t>
      </w:r>
    </w:p>
    <w:p w14:paraId="55070112" w14:textId="653D7180" w:rsidR="004B509A" w:rsidRPr="004B509A" w:rsidRDefault="007A6390" w:rsidP="004B509A">
      <w:pPr>
        <w:pStyle w:val="Heading2"/>
      </w:pPr>
      <w:r>
        <w:t>The basics</w:t>
      </w:r>
    </w:p>
    <w:p w14:paraId="6DAA7A8B" w14:textId="77777777" w:rsidR="008475B4" w:rsidRDefault="008475B4" w:rsidP="008475B4">
      <w:r>
        <w:t xml:space="preserve">There are many guides </w:t>
      </w:r>
      <w:r w:rsidR="007A6390">
        <w:t>for the following, so they are not repeated here:</w:t>
      </w:r>
    </w:p>
    <w:p w14:paraId="6DAA7A8C" w14:textId="77777777" w:rsidR="007A6390" w:rsidRDefault="007A6390" w:rsidP="007A6390">
      <w:pPr>
        <w:pStyle w:val="ListParagraph"/>
        <w:numPr>
          <w:ilvl w:val="0"/>
          <w:numId w:val="5"/>
        </w:numPr>
      </w:pPr>
      <w:r>
        <w:t>Install Raspbian</w:t>
      </w:r>
    </w:p>
    <w:p w14:paraId="2A1291A0" w14:textId="763FCAFC" w:rsidR="005A24B8" w:rsidRDefault="005A24B8" w:rsidP="007A6390">
      <w:pPr>
        <w:pStyle w:val="ListParagraph"/>
        <w:numPr>
          <w:ilvl w:val="0"/>
          <w:numId w:val="5"/>
        </w:numPr>
      </w:pPr>
      <w:r>
        <w:t>Enable ssh</w:t>
      </w:r>
    </w:p>
    <w:p w14:paraId="26821D2D" w14:textId="63DDECF2" w:rsidR="00612173" w:rsidRDefault="007A6390" w:rsidP="00612173">
      <w:pPr>
        <w:pStyle w:val="ListParagraph"/>
        <w:numPr>
          <w:ilvl w:val="0"/>
          <w:numId w:val="5"/>
        </w:numPr>
      </w:pPr>
      <w:r>
        <w:t>Configure wi-fi</w:t>
      </w:r>
    </w:p>
    <w:p w14:paraId="5DAA1857" w14:textId="35971375" w:rsidR="005A24B8" w:rsidRDefault="005A24B8" w:rsidP="008C3306">
      <w:pPr>
        <w:pStyle w:val="Heading2"/>
      </w:pPr>
      <w:r>
        <w:t>Set the USB audio device as the default</w:t>
      </w:r>
    </w:p>
    <w:p w14:paraId="54925D41" w14:textId="77777777" w:rsidR="008937E6" w:rsidRDefault="005A24B8" w:rsidP="005A24B8">
      <w:r>
        <w:t xml:space="preserve">Linux sound is wonderfully complicated. </w:t>
      </w:r>
      <w:r w:rsidR="00266D9F">
        <w:t>Below</w:t>
      </w:r>
      <w:r>
        <w:t xml:space="preserve"> is the simplest method that I have found for setting the default audio device to be USB audio. </w:t>
      </w:r>
    </w:p>
    <w:p w14:paraId="0D917B73" w14:textId="0E106327" w:rsidR="005A24B8" w:rsidRDefault="00DA14D6" w:rsidP="008937E6">
      <w:pPr>
        <w:spacing w:after="0"/>
      </w:pPr>
      <w:r>
        <w:t>First, disable</w:t>
      </w:r>
      <w:r w:rsidR="005A24B8">
        <w:t xml:space="preserve"> the built-in sound device so the USB audio device is the only remaining audio dev</w:t>
      </w:r>
      <w:r>
        <w:t>ice:</w:t>
      </w:r>
    </w:p>
    <w:tbl>
      <w:tblPr>
        <w:tblStyle w:val="TableGrid"/>
        <w:tblW w:w="0" w:type="auto"/>
        <w:tblLook w:val="04A0" w:firstRow="1" w:lastRow="0" w:firstColumn="1" w:lastColumn="0" w:noHBand="0" w:noVBand="1"/>
      </w:tblPr>
      <w:tblGrid>
        <w:gridCol w:w="12950"/>
      </w:tblGrid>
      <w:tr w:rsidR="008937E6" w14:paraId="57A95515" w14:textId="77777777" w:rsidTr="008937E6">
        <w:tc>
          <w:tcPr>
            <w:tcW w:w="12950" w:type="dxa"/>
          </w:tcPr>
          <w:p w14:paraId="14E94740" w14:textId="77777777" w:rsidR="008937E6" w:rsidRDefault="008937E6" w:rsidP="008937E6">
            <w:pPr>
              <w:pStyle w:val="code"/>
            </w:pPr>
            <w:r>
              <w:t>sudo nano /etc/modules</w:t>
            </w:r>
          </w:p>
          <w:p w14:paraId="211C59AF" w14:textId="016A38FF"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snd-bcm2835</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snd-bcm2835</w:t>
            </w:r>
          </w:p>
        </w:tc>
      </w:tr>
    </w:tbl>
    <w:p w14:paraId="5AE76209" w14:textId="77777777" w:rsidR="008937E6" w:rsidRDefault="008937E6" w:rsidP="005A24B8"/>
    <w:p w14:paraId="1AD86B41" w14:textId="1E600F2C" w:rsidR="00DA14D6" w:rsidRDefault="00DA14D6" w:rsidP="008937E6">
      <w:pPr>
        <w:spacing w:after="0"/>
      </w:pPr>
      <w:r>
        <w:t>Now remove the default override of USB audio:</w:t>
      </w:r>
    </w:p>
    <w:tbl>
      <w:tblPr>
        <w:tblStyle w:val="TableGrid"/>
        <w:tblW w:w="0" w:type="auto"/>
        <w:tblLook w:val="04A0" w:firstRow="1" w:lastRow="0" w:firstColumn="1" w:lastColumn="0" w:noHBand="0" w:noVBand="1"/>
      </w:tblPr>
      <w:tblGrid>
        <w:gridCol w:w="12950"/>
      </w:tblGrid>
      <w:tr w:rsidR="008937E6" w14:paraId="4E9A3DDF" w14:textId="77777777" w:rsidTr="008937E6">
        <w:tc>
          <w:tcPr>
            <w:tcW w:w="12950" w:type="dxa"/>
          </w:tcPr>
          <w:p w14:paraId="3DED035C" w14:textId="77777777" w:rsidR="008937E6" w:rsidRDefault="008937E6" w:rsidP="008937E6">
            <w:pPr>
              <w:pStyle w:val="code"/>
            </w:pPr>
            <w:r>
              <w:t>sudo nano /etc/modprobe.d/alsa-base.conf</w:t>
            </w:r>
          </w:p>
          <w:p w14:paraId="5659D055" w14:textId="1964C2F3" w:rsidR="008937E6" w:rsidRPr="008937E6" w:rsidRDefault="008937E6" w:rsidP="005A24B8">
            <w:pPr>
              <w:rPr>
                <w:rFonts w:ascii="Courier New" w:hAnsi="Courier New" w:cs="Courier New"/>
              </w:rPr>
            </w:pPr>
            <w:r w:rsidRPr="00266D9F">
              <w:rPr>
                <w:rFonts w:ascii="Courier New" w:hAnsi="Courier New" w:cs="Courier New"/>
              </w:rPr>
              <w:t xml:space="preserve">Change: </w:t>
            </w:r>
            <w:r w:rsidRPr="00266D9F">
              <w:rPr>
                <w:rFonts w:ascii="Courier New" w:hAnsi="Courier New" w:cs="Courier New"/>
              </w:rPr>
              <w:tab/>
              <w:t>options snd-usb-audio index=-2</w:t>
            </w:r>
            <w:r w:rsidRPr="00266D9F">
              <w:rPr>
                <w:rFonts w:ascii="Courier New" w:hAnsi="Courier New" w:cs="Courier New"/>
              </w:rPr>
              <w:br/>
              <w:t xml:space="preserve">To: </w:t>
            </w:r>
            <w:r w:rsidRPr="00266D9F">
              <w:rPr>
                <w:rFonts w:ascii="Courier New" w:hAnsi="Courier New" w:cs="Courier New"/>
              </w:rPr>
              <w:tab/>
            </w:r>
            <w:r w:rsidRPr="00266D9F">
              <w:rPr>
                <w:rFonts w:ascii="Courier New" w:hAnsi="Courier New" w:cs="Courier New"/>
              </w:rPr>
              <w:tab/>
              <w:t>#options snd-usb-audio index=-2</w:t>
            </w:r>
          </w:p>
        </w:tc>
      </w:tr>
    </w:tbl>
    <w:p w14:paraId="5FB6A56C" w14:textId="77777777" w:rsidR="008937E6" w:rsidRDefault="008937E6" w:rsidP="005A24B8"/>
    <w:p w14:paraId="7917759D" w14:textId="7BC4B1DC" w:rsidR="00D81EED" w:rsidRDefault="00DA14D6" w:rsidP="00D81EED">
      <w:pPr>
        <w:spacing w:after="0"/>
      </w:pPr>
      <w:r>
        <w:t xml:space="preserve">While the above simplifies the audio configuration, it does cause a problem for a panel item in the startx desktop of recent versions of Raspbian. To remove that </w:t>
      </w:r>
      <w:r w:rsidR="00266D9F">
        <w:t xml:space="preserve">unhappy </w:t>
      </w:r>
      <w:r w:rsidR="00C74259">
        <w:t>audio control panel item, comments out the five lines associated with the volumealsa plugin:</w:t>
      </w:r>
    </w:p>
    <w:tbl>
      <w:tblPr>
        <w:tblStyle w:val="TableGrid"/>
        <w:tblW w:w="0" w:type="auto"/>
        <w:tblLook w:val="04A0" w:firstRow="1" w:lastRow="0" w:firstColumn="1" w:lastColumn="0" w:noHBand="0" w:noVBand="1"/>
      </w:tblPr>
      <w:tblGrid>
        <w:gridCol w:w="12950"/>
      </w:tblGrid>
      <w:tr w:rsidR="00D81EED" w14:paraId="68BBBF21" w14:textId="77777777" w:rsidTr="00D81EED">
        <w:tc>
          <w:tcPr>
            <w:tcW w:w="12950" w:type="dxa"/>
          </w:tcPr>
          <w:p w14:paraId="2802B744" w14:textId="376A46B4" w:rsidR="00D81EED" w:rsidRDefault="00D81EED" w:rsidP="00CC59C6">
            <w:pPr>
              <w:pStyle w:val="code"/>
            </w:pPr>
            <w:r>
              <w:t xml:space="preserve">sudo nano </w:t>
            </w:r>
            <w:r w:rsidRPr="006B0AC3">
              <w:t>~/.config/lxpanel/LXDE-pi/panels/</w:t>
            </w:r>
            <w:r>
              <w:t>panel</w:t>
            </w:r>
          </w:p>
          <w:p w14:paraId="1164F29A" w14:textId="3BDAD2A4" w:rsidR="00D81EED" w:rsidRPr="00C74259" w:rsidRDefault="00D81EED" w:rsidP="004B509A">
            <w:pPr>
              <w:rPr>
                <w:rFonts w:ascii="Courier New" w:hAnsi="Courier New" w:cs="Courier New"/>
              </w:rPr>
            </w:pPr>
            <w:r w:rsidRPr="00266D9F">
              <w:rPr>
                <w:rFonts w:ascii="Courier New" w:hAnsi="Courier New" w:cs="Courier New"/>
              </w:rPr>
              <w:t>#Plugin {</w:t>
            </w:r>
            <w:r w:rsidRPr="00266D9F">
              <w:rPr>
                <w:rFonts w:ascii="Courier New" w:hAnsi="Courier New" w:cs="Courier New"/>
              </w:rPr>
              <w:br/>
              <w:t>#       type=volumealsa</w:t>
            </w:r>
            <w:r w:rsidRPr="00266D9F">
              <w:rPr>
                <w:rFonts w:ascii="Courier New" w:hAnsi="Courier New" w:cs="Courier New"/>
              </w:rPr>
              <w:br/>
              <w:t>#       Config {</w:t>
            </w:r>
            <w:r w:rsidRPr="00266D9F">
              <w:rPr>
                <w:rFonts w:ascii="Courier New" w:hAnsi="Courier New" w:cs="Courier New"/>
              </w:rPr>
              <w:br/>
              <w:t>#       }</w:t>
            </w:r>
            <w:r w:rsidRPr="00266D9F">
              <w:rPr>
                <w:rFonts w:ascii="Courier New" w:hAnsi="Courier New" w:cs="Courier New"/>
              </w:rPr>
              <w:br/>
              <w:t>#}</w:t>
            </w:r>
          </w:p>
        </w:tc>
      </w:tr>
    </w:tbl>
    <w:p w14:paraId="2EA59BA1" w14:textId="6420BE8C" w:rsidR="00DA14D6" w:rsidRDefault="00C74259" w:rsidP="00C74259">
      <w:r>
        <w:t xml:space="preserve">Reboot. Then verify with </w:t>
      </w:r>
      <w:r w:rsidRPr="00AD714D">
        <w:rPr>
          <w:rStyle w:val="codeChar"/>
        </w:rPr>
        <w:t>aplay –l</w:t>
      </w:r>
      <w:r>
        <w:t xml:space="preserve"> that the USB audio device is the only device shown. For more information above changes: </w:t>
      </w:r>
      <w:hyperlink r:id="rId47" w:history="1">
        <w:r w:rsidRPr="00915B1F">
          <w:rPr>
            <w:rStyle w:val="Hyperlink"/>
          </w:rPr>
          <w:t>disable the built-in sound device</w:t>
        </w:r>
      </w:hyperlink>
      <w:r>
        <w:t xml:space="preserve">, </w:t>
      </w:r>
      <w:hyperlink r:id="rId48" w:history="1">
        <w:r w:rsidRPr="00915B1F">
          <w:rPr>
            <w:rStyle w:val="Hyperlink"/>
          </w:rPr>
          <w:t>remove default override of USB audio</w:t>
        </w:r>
      </w:hyperlink>
      <w:r>
        <w:t xml:space="preserve">, </w:t>
      </w:r>
      <w:hyperlink r:id="rId49" w:history="1">
        <w:r w:rsidRPr="00AF385A">
          <w:rPr>
            <w:rStyle w:val="Hyperlink"/>
          </w:rPr>
          <w:t>panel</w:t>
        </w:r>
      </w:hyperlink>
    </w:p>
    <w:p w14:paraId="6DAA7A96" w14:textId="0026E41A" w:rsidR="00FF5938" w:rsidRDefault="00FF5938" w:rsidP="00FF5938">
      <w:pPr>
        <w:pStyle w:val="Heading2"/>
      </w:pPr>
      <w:r>
        <w:t>Install VLC (music player)</w:t>
      </w:r>
    </w:p>
    <w:tbl>
      <w:tblPr>
        <w:tblStyle w:val="TableGrid"/>
        <w:tblW w:w="0" w:type="auto"/>
        <w:tblLook w:val="04A0" w:firstRow="1" w:lastRow="0" w:firstColumn="1" w:lastColumn="0" w:noHBand="0" w:noVBand="1"/>
      </w:tblPr>
      <w:tblGrid>
        <w:gridCol w:w="12950"/>
      </w:tblGrid>
      <w:tr w:rsidR="003A4E49" w14:paraId="551B69CC" w14:textId="77777777" w:rsidTr="003A4E49">
        <w:tc>
          <w:tcPr>
            <w:tcW w:w="12950" w:type="dxa"/>
          </w:tcPr>
          <w:p w14:paraId="3D252579" w14:textId="23500938" w:rsidR="003A4E49" w:rsidRDefault="003A4E49" w:rsidP="003A4E49">
            <w:pPr>
              <w:pStyle w:val="code"/>
            </w:pPr>
            <w:r w:rsidRPr="00B45963">
              <w:t>sudo apt-get install vlc</w:t>
            </w:r>
          </w:p>
        </w:tc>
      </w:tr>
    </w:tbl>
    <w:p w14:paraId="34CB8E82" w14:textId="77777777" w:rsidR="003A4E49" w:rsidRPr="003A4E49" w:rsidRDefault="003A4E49" w:rsidP="003A4E49"/>
    <w:p w14:paraId="6DAA7A98" w14:textId="6EA6348C" w:rsidR="00DE1E5E" w:rsidRDefault="00A1189E" w:rsidP="00AD2827">
      <w:pPr>
        <w:pStyle w:val="Heading2"/>
      </w:pPr>
      <w:r>
        <w:t>Install/clone</w:t>
      </w:r>
      <w:r w:rsidR="00DE1E5E">
        <w:t xml:space="preserve"> dqmusicbox</w:t>
      </w:r>
    </w:p>
    <w:tbl>
      <w:tblPr>
        <w:tblStyle w:val="TableGrid"/>
        <w:tblW w:w="0" w:type="auto"/>
        <w:tblLook w:val="04A0" w:firstRow="1" w:lastRow="0" w:firstColumn="1" w:lastColumn="0" w:noHBand="0" w:noVBand="1"/>
      </w:tblPr>
      <w:tblGrid>
        <w:gridCol w:w="12950"/>
      </w:tblGrid>
      <w:tr w:rsidR="00A1189E" w14:paraId="600C1FEA" w14:textId="77777777" w:rsidTr="00A1189E">
        <w:tc>
          <w:tcPr>
            <w:tcW w:w="12950" w:type="dxa"/>
          </w:tcPr>
          <w:p w14:paraId="160B2BF0" w14:textId="7451D5C8" w:rsidR="00A1189E" w:rsidRPr="00A1189E" w:rsidRDefault="00A1189E" w:rsidP="00A1189E">
            <w:pPr>
              <w:pStyle w:val="code"/>
            </w:pPr>
            <w:r w:rsidRPr="00A1189E">
              <w:t>cd ~</w:t>
            </w:r>
          </w:p>
          <w:p w14:paraId="179591EE" w14:textId="6CE656FC" w:rsidR="00A1189E" w:rsidRDefault="00A1189E" w:rsidP="00A1189E">
            <w:pPr>
              <w:pStyle w:val="code"/>
            </w:pPr>
            <w:r w:rsidRPr="00A1189E">
              <w:t xml:space="preserve">git clone </w:t>
            </w:r>
            <w:hyperlink r:id="rId50" w:history="1">
              <w:r w:rsidRPr="00A1189E">
                <w:rPr>
                  <w:rStyle w:val="Hyperlink"/>
                  <w:color w:val="70AD47" w:themeColor="accent6"/>
                  <w:u w:val="none"/>
                </w:rPr>
                <w:t>https://github.com/rosswesleyporter/dqmusicbox/</w:t>
              </w:r>
            </w:hyperlink>
          </w:p>
        </w:tc>
      </w:tr>
    </w:tbl>
    <w:p w14:paraId="7A990FF3" w14:textId="77777777" w:rsidR="00612173" w:rsidRDefault="00612173" w:rsidP="00612173"/>
    <w:p w14:paraId="6DAA7A9A" w14:textId="49A731B1" w:rsidR="00DB0246" w:rsidRDefault="00612173" w:rsidP="00DB0246">
      <w:pPr>
        <w:pStyle w:val="Heading2"/>
      </w:pPr>
      <w:r>
        <w:t xml:space="preserve">Add </w:t>
      </w:r>
      <w:r w:rsidR="00CC59C6">
        <w:t xml:space="preserve">personalized </w:t>
      </w:r>
      <w:r>
        <w:t>music</w:t>
      </w:r>
    </w:p>
    <w:p w14:paraId="6AB17794" w14:textId="7EBF6FF8" w:rsidR="00612173" w:rsidRDefault="00CC59C6" w:rsidP="007965BD">
      <w:pPr>
        <w:spacing w:after="0"/>
      </w:pPr>
      <w:r>
        <w:t>This is the most important step. Without personalized (familiar) music, the whole system is less valuable. My Mom mailed me my Dad’s favorite CDs. In some cases, I purchased better recordings of the same songs for him e.g. upgraded him from a generic recording of Beethoven’s 9</w:t>
      </w:r>
      <w:r w:rsidRPr="00CC59C6">
        <w:rPr>
          <w:vertAlign w:val="superscript"/>
        </w:rPr>
        <w:t>th</w:t>
      </w:r>
      <w:r>
        <w:t xml:space="preserve">, to the 1977 Berlin Philharmonic recording. </w:t>
      </w:r>
      <w:r w:rsidR="00EF49BD">
        <w:t xml:space="preserve"> </w:t>
      </w:r>
      <w:r w:rsidR="00DB0246">
        <w:t xml:space="preserve">Place </w:t>
      </w:r>
      <w:r w:rsidR="005A7AF8">
        <w:t xml:space="preserve">your music </w:t>
      </w:r>
      <w:r w:rsidR="00DB0246">
        <w:t>in the mu</w:t>
      </w:r>
      <w:r w:rsidR="001642EC">
        <w:t>sic folder</w:t>
      </w:r>
      <w:r w:rsidR="00DB0246">
        <w:t xml:space="preserve">. </w:t>
      </w:r>
      <w:r w:rsidR="00AF385A">
        <w:t>Subfolders are preferred</w:t>
      </w:r>
      <w:r w:rsidR="00DB0246">
        <w:t xml:space="preserve"> </w:t>
      </w:r>
      <w:r w:rsidR="00AF385A">
        <w:t>i.e.</w:t>
      </w:r>
      <w:r w:rsidR="00DB0246">
        <w:t xml:space="preserve"> one subfolder per album</w:t>
      </w:r>
      <w:r w:rsidR="00EF49BD">
        <w:t xml:space="preserve"> as you see below</w:t>
      </w:r>
      <w:r w:rsidR="00DB0246">
        <w:t>.</w:t>
      </w:r>
      <w:r w:rsidR="00AF385A">
        <w:t xml:space="preserve"> I have not tested the code with any other subfolder structure.</w:t>
      </w:r>
      <w:r w:rsidR="00DB0246">
        <w:t xml:space="preserve"> </w:t>
      </w:r>
      <w:r w:rsidR="00EF49BD">
        <w:t xml:space="preserve">DQMusicBox plays the music in alphabetical order by folder name (note the use of numbers in folders names below to make the ordering obvious). </w:t>
      </w:r>
      <w:r w:rsidR="001642EC">
        <w:t xml:space="preserve">MP3, FLAC, and AAC/MP4/iTunes </w:t>
      </w:r>
      <w:r w:rsidR="00AF385A">
        <w:t xml:space="preserve">files </w:t>
      </w:r>
      <w:r w:rsidR="00DB0246">
        <w:t>are supported.</w:t>
      </w:r>
      <w:r>
        <w:t xml:space="preserve"> </w:t>
      </w:r>
      <w:r w:rsidR="00EF49BD">
        <w:t xml:space="preserve">I used </w:t>
      </w:r>
      <w:hyperlink r:id="rId51" w:history="1">
        <w:r w:rsidR="00EF49BD" w:rsidRPr="00EF49BD">
          <w:rPr>
            <w:rStyle w:val="Hyperlink"/>
          </w:rPr>
          <w:t>WinSCP</w:t>
        </w:r>
      </w:hyperlink>
      <w:r w:rsidR="00EF49BD">
        <w:t xml:space="preserve"> to transfer music files to DQMusicBox:</w:t>
      </w:r>
    </w:p>
    <w:p w14:paraId="01C15E24" w14:textId="4FB032D8" w:rsidR="00695255" w:rsidRDefault="00695255" w:rsidP="007965BD">
      <w:pPr>
        <w:spacing w:after="0"/>
      </w:pPr>
    </w:p>
    <w:p w14:paraId="0195176C" w14:textId="700049A9" w:rsidR="00695255" w:rsidRDefault="00695255" w:rsidP="007965BD">
      <w:pPr>
        <w:spacing w:after="0"/>
      </w:pPr>
      <w:r>
        <w:rPr>
          <w:noProof/>
        </w:rPr>
        <w:drawing>
          <wp:inline distT="0" distB="0" distL="0" distR="0" wp14:anchorId="5616D1DA" wp14:editId="5A04C547">
            <wp:extent cx="5671255" cy="1841500"/>
            <wp:effectExtent l="0" t="0" r="571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688859" cy="1847216"/>
                    </a:xfrm>
                    <a:prstGeom prst="rect">
                      <a:avLst/>
                    </a:prstGeom>
                  </pic:spPr>
                </pic:pic>
              </a:graphicData>
            </a:graphic>
          </wp:inline>
        </w:drawing>
      </w:r>
    </w:p>
    <w:p w14:paraId="657B4BD6" w14:textId="77777777" w:rsidR="007965BD" w:rsidRDefault="007965BD" w:rsidP="00DB0246"/>
    <w:p w14:paraId="6DAA7A9E" w14:textId="07EE497B" w:rsidR="00AD2827" w:rsidRDefault="00AD714D" w:rsidP="00AD2827">
      <w:pPr>
        <w:pStyle w:val="Heading2"/>
      </w:pPr>
      <w:r>
        <w:t>Install Python bindings for VLC</w:t>
      </w:r>
    </w:p>
    <w:p w14:paraId="5507DDE6" w14:textId="169DABB5" w:rsidR="00A1189E" w:rsidRDefault="00AD235B" w:rsidP="007965BD">
      <w:pPr>
        <w:spacing w:after="0"/>
      </w:pPr>
      <w:r>
        <w:t>Download vlc.py from</w:t>
      </w:r>
      <w:r w:rsidR="007D7497">
        <w:t xml:space="preserve"> </w:t>
      </w:r>
      <w:hyperlink r:id="rId53" w:history="1">
        <w:r w:rsidR="007D7497" w:rsidRPr="00035F51">
          <w:rPr>
            <w:rStyle w:val="Hyperlink"/>
          </w:rPr>
          <w:t>https://wiki.videolan.org/Python_bindings</w:t>
        </w:r>
      </w:hyperlink>
      <w:r w:rsidR="00AF385A">
        <w:t xml:space="preserve">, place in the </w:t>
      </w:r>
      <w:r w:rsidR="003A4E49">
        <w:t>bin</w:t>
      </w:r>
      <w:r>
        <w:t xml:space="preserve"> folder.</w:t>
      </w:r>
    </w:p>
    <w:p w14:paraId="683FC084" w14:textId="77777777" w:rsidR="007965BD" w:rsidRPr="007965BD" w:rsidRDefault="007965BD"/>
    <w:p w14:paraId="6DAA7AA2" w14:textId="1D30932C" w:rsidR="00303FDF" w:rsidRDefault="00303FDF" w:rsidP="00303FDF">
      <w:pPr>
        <w:pStyle w:val="Heading2"/>
      </w:pPr>
      <w:r>
        <w:t>Add shell script to automatically start the musicbox</w:t>
      </w:r>
    </w:p>
    <w:tbl>
      <w:tblPr>
        <w:tblStyle w:val="TableGrid"/>
        <w:tblW w:w="0" w:type="auto"/>
        <w:tblLook w:val="04A0" w:firstRow="1" w:lastRow="0" w:firstColumn="1" w:lastColumn="0" w:noHBand="0" w:noVBand="1"/>
      </w:tblPr>
      <w:tblGrid>
        <w:gridCol w:w="12950"/>
      </w:tblGrid>
      <w:tr w:rsidR="00A1189E" w14:paraId="5989F821" w14:textId="77777777" w:rsidTr="00A1189E">
        <w:tc>
          <w:tcPr>
            <w:tcW w:w="12950" w:type="dxa"/>
          </w:tcPr>
          <w:p w14:paraId="044F19E5" w14:textId="785145B0" w:rsidR="00A1189E" w:rsidRDefault="00A1189E" w:rsidP="00A1189E">
            <w:pPr>
              <w:pStyle w:val="code"/>
            </w:pPr>
            <w:r>
              <w:t>sudo cp bin/dqmusicbox.sh /etc/init.d</w:t>
            </w:r>
          </w:p>
          <w:p w14:paraId="69A123DB" w14:textId="60EB5AF6" w:rsidR="00A1189E" w:rsidRDefault="00A1189E" w:rsidP="00A1189E">
            <w:pPr>
              <w:pStyle w:val="code"/>
            </w:pPr>
            <w:r>
              <w:rPr>
                <w:rStyle w:val="codeChar"/>
              </w:rPr>
              <w:t>chmod 755 /etc/init.d/dqmusi</w:t>
            </w:r>
            <w:r w:rsidRPr="003F59FE">
              <w:rPr>
                <w:rStyle w:val="codeChar"/>
              </w:rPr>
              <w:t>cbox.</w:t>
            </w:r>
            <w:r>
              <w:rPr>
                <w:rStyle w:val="codeChar"/>
              </w:rPr>
              <w:t>sh</w:t>
            </w:r>
          </w:p>
          <w:p w14:paraId="25CA3618" w14:textId="639B3E27" w:rsidR="00A1189E" w:rsidRPr="00A1189E" w:rsidRDefault="00A1189E" w:rsidP="00A1189E">
            <w:pPr>
              <w:pStyle w:val="code"/>
              <w:rPr>
                <w:rFonts w:asciiTheme="minorHAnsi" w:hAnsiTheme="minorHAnsi" w:cstheme="minorBidi"/>
                <w:color w:val="auto"/>
              </w:rPr>
            </w:pPr>
            <w:r w:rsidRPr="003F59FE">
              <w:rPr>
                <w:rStyle w:val="codeChar"/>
              </w:rPr>
              <w:t xml:space="preserve">sudo update-rc.d </w:t>
            </w:r>
            <w:r>
              <w:rPr>
                <w:rStyle w:val="codeChar"/>
              </w:rPr>
              <w:t>dqmusicbox</w:t>
            </w:r>
            <w:r w:rsidRPr="003F59FE">
              <w:rPr>
                <w:rStyle w:val="codeChar"/>
              </w:rPr>
              <w:t>.sh defaults</w:t>
            </w:r>
          </w:p>
        </w:tc>
      </w:tr>
    </w:tbl>
    <w:p w14:paraId="6DAA7AA6" w14:textId="053C3163" w:rsidR="00A5637E" w:rsidRDefault="00A5637E" w:rsidP="007965BD">
      <w:pPr>
        <w:spacing w:after="0"/>
      </w:pPr>
      <w:r>
        <w:t xml:space="preserve">For more information, see </w:t>
      </w:r>
      <w:r w:rsidRPr="00A5637E">
        <w:t>Stephen Christopher Phillips</w:t>
      </w:r>
      <w:r>
        <w:t xml:space="preserve">’ </w:t>
      </w:r>
      <w:hyperlink r:id="rId54" w:history="1">
        <w:r w:rsidRPr="00A5637E">
          <w:rPr>
            <w:rStyle w:val="Hyperlink"/>
          </w:rPr>
          <w:t>terrific page</w:t>
        </w:r>
      </w:hyperlink>
      <w:r>
        <w:t>.</w:t>
      </w:r>
    </w:p>
    <w:p w14:paraId="58A3212A" w14:textId="77777777" w:rsidR="007965BD" w:rsidRDefault="007965BD" w:rsidP="00A5637E"/>
    <w:p w14:paraId="685A3A6E" w14:textId="6D4DDB57" w:rsidR="00612173" w:rsidRDefault="00A1189E" w:rsidP="00A1189E">
      <w:pPr>
        <w:pStyle w:val="Heading2"/>
      </w:pPr>
      <w:r>
        <w:t>Reboot</w:t>
      </w:r>
    </w:p>
    <w:tbl>
      <w:tblPr>
        <w:tblStyle w:val="TableGrid"/>
        <w:tblW w:w="0" w:type="auto"/>
        <w:tblLook w:val="04A0" w:firstRow="1" w:lastRow="0" w:firstColumn="1" w:lastColumn="0" w:noHBand="0" w:noVBand="1"/>
      </w:tblPr>
      <w:tblGrid>
        <w:gridCol w:w="12950"/>
      </w:tblGrid>
      <w:tr w:rsidR="00A1189E" w14:paraId="7879C648" w14:textId="77777777" w:rsidTr="00A1189E">
        <w:tc>
          <w:tcPr>
            <w:tcW w:w="12950" w:type="dxa"/>
          </w:tcPr>
          <w:p w14:paraId="7CB64B75" w14:textId="46667D8F" w:rsidR="00A1189E" w:rsidRDefault="00A1189E" w:rsidP="00A1189E">
            <w:pPr>
              <w:pStyle w:val="code"/>
            </w:pPr>
            <w:r>
              <w:t>sudo reboot</w:t>
            </w:r>
          </w:p>
        </w:tc>
      </w:tr>
    </w:tbl>
    <w:p w14:paraId="5B21CBE3" w14:textId="77777777" w:rsidR="007965BD" w:rsidRDefault="007965BD" w:rsidP="007965BD"/>
    <w:p w14:paraId="68E183D2" w14:textId="77777777" w:rsidR="007965BD" w:rsidRDefault="007965BD" w:rsidP="007965BD">
      <w:pPr>
        <w:rPr>
          <w:rFonts w:asciiTheme="majorHAnsi" w:eastAsiaTheme="majorEastAsia" w:hAnsiTheme="majorHAnsi" w:cstheme="majorBidi"/>
          <w:color w:val="2E74B5" w:themeColor="accent1" w:themeShade="BF"/>
          <w:sz w:val="32"/>
          <w:szCs w:val="32"/>
        </w:rPr>
      </w:pPr>
      <w:r>
        <w:br w:type="page"/>
      </w:r>
    </w:p>
    <w:p w14:paraId="6DAA7AA7" w14:textId="3A97B402" w:rsidR="00F50386" w:rsidRDefault="00F50386" w:rsidP="007965BD">
      <w:pPr>
        <w:pStyle w:val="Heading1"/>
      </w:pPr>
      <w:r>
        <w:lastRenderedPageBreak/>
        <w:t>Put it all together</w:t>
      </w:r>
    </w:p>
    <w:p w14:paraId="40089C58" w14:textId="08656D6B" w:rsidR="006B0AC3" w:rsidRDefault="00A1189E" w:rsidP="006B0AC3">
      <w:r>
        <w:t>I don’t think you need all the steps listed out. But here are a</w:t>
      </w:r>
      <w:r w:rsidR="00925A3F">
        <w:t xml:space="preserve"> few tips for putting it all together:</w:t>
      </w:r>
    </w:p>
    <w:p w14:paraId="36235C8A" w14:textId="718DE562" w:rsidR="00A1189E" w:rsidRDefault="00925A3F" w:rsidP="00A1189E">
      <w:pPr>
        <w:pStyle w:val="ListParagraph"/>
        <w:numPr>
          <w:ilvl w:val="0"/>
          <w:numId w:val="8"/>
        </w:numPr>
      </w:pPr>
      <w:r>
        <w:t>Mount the front panel items before gluing i.e. mount the rotary encoders, the indicator LED, and the headphone jack.</w:t>
      </w:r>
    </w:p>
    <w:p w14:paraId="07CD7F00" w14:textId="66F889A5" w:rsidR="00A1189E" w:rsidRDefault="00A93949" w:rsidP="00A1189E">
      <w:pPr>
        <w:pStyle w:val="ListParagraph"/>
        <w:numPr>
          <w:ilvl w:val="0"/>
          <w:numId w:val="8"/>
        </w:numPr>
      </w:pPr>
      <w:r>
        <w:t>Attach velcro to</w:t>
      </w:r>
      <w:r w:rsidR="00A1189E">
        <w:t xml:space="preserve"> the bottom before gluing.</w:t>
      </w:r>
    </w:p>
    <w:p w14:paraId="2F020C3F" w14:textId="7F8D5D92" w:rsidR="00925A3F" w:rsidRDefault="00925A3F" w:rsidP="00925A3F">
      <w:pPr>
        <w:pStyle w:val="ListParagraph"/>
        <w:numPr>
          <w:ilvl w:val="0"/>
          <w:numId w:val="8"/>
        </w:numPr>
      </w:pPr>
      <w:r>
        <w:t xml:space="preserve">Glue the bottom and sides of the wood </w:t>
      </w:r>
      <w:r w:rsidR="00190FA3">
        <w:t>case. Put the top on, but don’t glue the top on.</w:t>
      </w:r>
    </w:p>
    <w:p w14:paraId="53D88788" w14:textId="02FF7E6B" w:rsidR="00190FA3" w:rsidRDefault="00190FA3" w:rsidP="00925A3F">
      <w:pPr>
        <w:pStyle w:val="ListParagraph"/>
        <w:numPr>
          <w:ilvl w:val="0"/>
          <w:numId w:val="8"/>
        </w:numPr>
      </w:pPr>
      <w:r>
        <w:t xml:space="preserve">Use painter’s tape </w:t>
      </w:r>
      <w:r w:rsidR="00976DF7">
        <w:t xml:space="preserve">(clamps would be better) </w:t>
      </w:r>
      <w:r>
        <w:t>to hold the box together while the glue dries.</w:t>
      </w:r>
    </w:p>
    <w:p w14:paraId="28FF8DE0" w14:textId="77777777" w:rsidR="000858AA" w:rsidRDefault="000858AA" w:rsidP="00925A3F">
      <w:pPr>
        <w:pStyle w:val="ListParagraph"/>
        <w:numPr>
          <w:ilvl w:val="0"/>
          <w:numId w:val="8"/>
        </w:numPr>
      </w:pPr>
      <w:r>
        <w:t>Use velcro to hold the raspberry pi plastic case in place.</w:t>
      </w:r>
    </w:p>
    <w:p w14:paraId="0CEA142F" w14:textId="257C1601" w:rsidR="000858AA" w:rsidRDefault="00596E2E" w:rsidP="00925A3F">
      <w:pPr>
        <w:pStyle w:val="ListParagraph"/>
        <w:numPr>
          <w:ilvl w:val="0"/>
          <w:numId w:val="8"/>
        </w:numPr>
      </w:pPr>
      <w:r>
        <w:t>Use v</w:t>
      </w:r>
      <w:r w:rsidR="000858AA">
        <w:t xml:space="preserve">elcro to hold the thick </w:t>
      </w:r>
      <w:r w:rsidR="00E8092E">
        <w:t xml:space="preserve">end </w:t>
      </w:r>
      <w:r w:rsidR="000858AA">
        <w:t xml:space="preserve">of the USB audio adapter in place. </w:t>
      </w:r>
    </w:p>
    <w:p w14:paraId="44403112" w14:textId="5563E9CE" w:rsidR="000858AA" w:rsidRDefault="000858AA" w:rsidP="00925A3F">
      <w:pPr>
        <w:pStyle w:val="ListParagraph"/>
        <w:numPr>
          <w:ilvl w:val="0"/>
          <w:numId w:val="8"/>
        </w:numPr>
      </w:pPr>
      <w:r>
        <w:t>I obsessed a bit about the knobs, so you have some choices:</w:t>
      </w:r>
    </w:p>
    <w:p w14:paraId="3D4684DD" w14:textId="6460E7E5" w:rsidR="000858AA" w:rsidRDefault="000858AA" w:rsidP="000858AA">
      <w:pPr>
        <w:pStyle w:val="ListParagraph"/>
        <w:numPr>
          <w:ilvl w:val="1"/>
          <w:numId w:val="8"/>
        </w:numPr>
      </w:pPr>
      <w:r>
        <w:t>Use the wood knob</w:t>
      </w:r>
      <w:r w:rsidR="00973CE3">
        <w:t>s from the case cut. If desired</w:t>
      </w:r>
      <w:r>
        <w:t>, glue</w:t>
      </w:r>
      <w:r w:rsidR="00420A8A">
        <w:t xml:space="preserve"> together</w:t>
      </w:r>
      <w:r>
        <w:t xml:space="preserve"> a few of the </w:t>
      </w:r>
      <w:r w:rsidR="00420A8A">
        <w:t>knob circles</w:t>
      </w:r>
      <w:r>
        <w:t xml:space="preserve"> </w:t>
      </w:r>
      <w:r w:rsidR="00420A8A">
        <w:t>to make deeper</w:t>
      </w:r>
      <w:r>
        <w:t xml:space="preserve"> knobs.</w:t>
      </w:r>
    </w:p>
    <w:p w14:paraId="6A9DC233" w14:textId="6BCA85F2" w:rsidR="000858AA" w:rsidRDefault="000858AA" w:rsidP="000858AA">
      <w:pPr>
        <w:pStyle w:val="ListParagraph"/>
        <w:numPr>
          <w:ilvl w:val="1"/>
          <w:numId w:val="8"/>
        </w:numPr>
      </w:pPr>
      <w:r>
        <w:t xml:space="preserve">Use the </w:t>
      </w:r>
      <w:r w:rsidR="00937D53">
        <w:t xml:space="preserve">plastic </w:t>
      </w:r>
      <w:r>
        <w:t>knobs that came with the r</w:t>
      </w:r>
      <w:r w:rsidR="00937D53">
        <w:t>otary encoders. B</w:t>
      </w:r>
      <w:r>
        <w:t xml:space="preserve">ut I don’t like that they have a </w:t>
      </w:r>
      <w:r w:rsidR="00937D53">
        <w:t xml:space="preserve">prominent </w:t>
      </w:r>
      <w:r>
        <w:t>white line.</w:t>
      </w:r>
    </w:p>
    <w:p w14:paraId="420E3BAB" w14:textId="44EF66DD" w:rsidR="00420A8A" w:rsidRDefault="00EE6A4B" w:rsidP="00420A8A">
      <w:pPr>
        <w:pStyle w:val="ListParagraph"/>
        <w:numPr>
          <w:ilvl w:val="1"/>
          <w:numId w:val="8"/>
        </w:numPr>
      </w:pPr>
      <w:hyperlink r:id="rId55" w:history="1">
        <w:r w:rsidR="00420A8A" w:rsidRPr="00973CE3">
          <w:rPr>
            <w:rStyle w:val="Hyperlink"/>
          </w:rPr>
          <w:t>Eagle knobs from mouser</w:t>
        </w:r>
      </w:hyperlink>
      <w:r w:rsidR="00420A8A">
        <w:t>. Black rubber. I like these better than the knobs that come with the rotary encoders. The knobs are a bit small. But it’s good that there is no prominent white line.</w:t>
      </w:r>
    </w:p>
    <w:p w14:paraId="47CCCAB3" w14:textId="499C9DEB" w:rsidR="000858AA" w:rsidRDefault="000858AA" w:rsidP="000858AA">
      <w:pPr>
        <w:pStyle w:val="ListParagraph"/>
        <w:numPr>
          <w:ilvl w:val="1"/>
          <w:numId w:val="8"/>
        </w:numPr>
      </w:pPr>
      <w:r>
        <w:t xml:space="preserve">3D print some knobs, such as </w:t>
      </w:r>
      <w:hyperlink r:id="rId56" w:anchor="files" w:history="1">
        <w:r w:rsidRPr="00420A8A">
          <w:rPr>
            <w:rStyle w:val="Hyperlink"/>
          </w:rPr>
          <w:t>this one from thingiverse</w:t>
        </w:r>
      </w:hyperlink>
      <w:r>
        <w:t>. But note that I had to print a few before I got the mounting size just right (+</w:t>
      </w:r>
      <w:r w:rsidR="00976DF7">
        <w:t>15%). These are the knobs on the dqmusicbox in the photo with my Dad</w:t>
      </w:r>
      <w:r>
        <w:t xml:space="preserve"> on page 1.</w:t>
      </w:r>
    </w:p>
    <w:p w14:paraId="19A427EE" w14:textId="1C968A35" w:rsidR="00976DF7" w:rsidRDefault="00976DF7" w:rsidP="00976DF7">
      <w:pPr>
        <w:spacing w:after="0"/>
      </w:pPr>
      <w:r>
        <w:t>And here is a photo of the inside:</w:t>
      </w:r>
    </w:p>
    <w:p w14:paraId="1C3AF35A" w14:textId="3E5556AB" w:rsidR="00976DF7" w:rsidRDefault="00976DF7" w:rsidP="00976DF7">
      <w:r>
        <w:rPr>
          <w:noProof/>
        </w:rPr>
        <w:drawing>
          <wp:inline distT="0" distB="0" distL="0" distR="0" wp14:anchorId="6AEAC5E5" wp14:editId="4D59E00D">
            <wp:extent cx="3752850" cy="312885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qmusicbox4.jpg"/>
                    <pic:cNvPicPr/>
                  </pic:nvPicPr>
                  <pic:blipFill rotWithShape="1">
                    <a:blip r:embed="rId57" cstate="print">
                      <a:extLst>
                        <a:ext uri="{28A0092B-C50C-407E-A947-70E740481C1C}">
                          <a14:useLocalDpi xmlns:a14="http://schemas.microsoft.com/office/drawing/2010/main" val="0"/>
                        </a:ext>
                      </a:extLst>
                    </a:blip>
                    <a:srcRect l="22218" t="15908" r="16568" b="7337"/>
                    <a:stretch/>
                  </pic:blipFill>
                  <pic:spPr bwMode="auto">
                    <a:xfrm>
                      <a:off x="0" y="0"/>
                      <a:ext cx="3761635" cy="3136180"/>
                    </a:xfrm>
                    <a:prstGeom prst="rect">
                      <a:avLst/>
                    </a:prstGeom>
                    <a:ln>
                      <a:noFill/>
                    </a:ln>
                    <a:extLst>
                      <a:ext uri="{53640926-AAD7-44D8-BBD7-CCE9431645EC}">
                        <a14:shadowObscured xmlns:a14="http://schemas.microsoft.com/office/drawing/2010/main"/>
                      </a:ext>
                    </a:extLst>
                  </pic:spPr>
                </pic:pic>
              </a:graphicData>
            </a:graphic>
          </wp:inline>
        </w:drawing>
      </w:r>
    </w:p>
    <w:p w14:paraId="4B888B04" w14:textId="7BF2FCDB" w:rsidR="00695255" w:rsidRDefault="00695255" w:rsidP="00695255">
      <w:pPr>
        <w:pStyle w:val="Heading1"/>
      </w:pPr>
      <w:r>
        <w:lastRenderedPageBreak/>
        <w:t>Test cases</w:t>
      </w:r>
    </w:p>
    <w:p w14:paraId="416AC733" w14:textId="11376699" w:rsidR="00695255" w:rsidRDefault="00695255" w:rsidP="00695255">
      <w:r>
        <w:t>Congratulations on assembling everything. To test:</w:t>
      </w:r>
    </w:p>
    <w:tbl>
      <w:tblPr>
        <w:tblStyle w:val="TableGrid"/>
        <w:tblW w:w="0" w:type="auto"/>
        <w:tblLook w:val="04A0" w:firstRow="1" w:lastRow="0" w:firstColumn="1" w:lastColumn="0" w:noHBand="0" w:noVBand="1"/>
      </w:tblPr>
      <w:tblGrid>
        <w:gridCol w:w="2425"/>
        <w:gridCol w:w="10525"/>
      </w:tblGrid>
      <w:tr w:rsidR="00695255" w14:paraId="70228C7A" w14:textId="77777777" w:rsidTr="00695255">
        <w:tc>
          <w:tcPr>
            <w:tcW w:w="2425" w:type="dxa"/>
            <w:shd w:val="clear" w:color="auto" w:fill="D9D9D9" w:themeFill="background1" w:themeFillShade="D9"/>
          </w:tcPr>
          <w:p w14:paraId="3868D3C8" w14:textId="77777777" w:rsidR="00695255" w:rsidRPr="00E23A16" w:rsidRDefault="00695255" w:rsidP="00C9472C">
            <w:pPr>
              <w:rPr>
                <w:b/>
              </w:rPr>
            </w:pPr>
            <w:r>
              <w:rPr>
                <w:b/>
              </w:rPr>
              <w:t>N</w:t>
            </w:r>
            <w:r w:rsidRPr="00E23A16">
              <w:rPr>
                <w:b/>
              </w:rPr>
              <w:t>ame</w:t>
            </w:r>
          </w:p>
        </w:tc>
        <w:tc>
          <w:tcPr>
            <w:tcW w:w="10525" w:type="dxa"/>
            <w:shd w:val="clear" w:color="auto" w:fill="D9D9D9" w:themeFill="background1" w:themeFillShade="D9"/>
          </w:tcPr>
          <w:p w14:paraId="28917AD9" w14:textId="4F0644CB" w:rsidR="00695255" w:rsidRPr="00E23A16" w:rsidRDefault="00695255" w:rsidP="00C9472C">
            <w:pPr>
              <w:rPr>
                <w:b/>
              </w:rPr>
            </w:pPr>
            <w:r>
              <w:rPr>
                <w:b/>
              </w:rPr>
              <w:t>Description &amp; Expectation</w:t>
            </w:r>
          </w:p>
        </w:tc>
      </w:tr>
      <w:tr w:rsidR="00695255" w14:paraId="5A515757" w14:textId="77777777" w:rsidTr="00695255">
        <w:tc>
          <w:tcPr>
            <w:tcW w:w="2425" w:type="dxa"/>
          </w:tcPr>
          <w:p w14:paraId="7E45A725" w14:textId="14668AC2" w:rsidR="00695255" w:rsidRDefault="00695255" w:rsidP="00695255">
            <w:r>
              <w:t>Light 1min after power on</w:t>
            </w:r>
          </w:p>
        </w:tc>
        <w:tc>
          <w:tcPr>
            <w:tcW w:w="10525" w:type="dxa"/>
          </w:tcPr>
          <w:p w14:paraId="512A2EC7" w14:textId="6BB1A105" w:rsidR="00695255" w:rsidRDefault="00695255" w:rsidP="00C9472C">
            <w:r>
              <w:t>The indicator light turns on when DQMusicBox is ready to play music, which is generally about 1 minute after power on.</w:t>
            </w:r>
          </w:p>
        </w:tc>
      </w:tr>
      <w:tr w:rsidR="00695255" w14:paraId="15AC9CF9" w14:textId="77777777" w:rsidTr="00695255">
        <w:tc>
          <w:tcPr>
            <w:tcW w:w="2425" w:type="dxa"/>
          </w:tcPr>
          <w:p w14:paraId="7874269E" w14:textId="77777777" w:rsidR="00695255" w:rsidRDefault="00695255" w:rsidP="00C9472C">
            <w:r>
              <w:t>Start song</w:t>
            </w:r>
          </w:p>
        </w:tc>
        <w:tc>
          <w:tcPr>
            <w:tcW w:w="10525" w:type="dxa"/>
          </w:tcPr>
          <w:p w14:paraId="1AFA76CF" w14:textId="77777777" w:rsidR="00695255" w:rsidRDefault="00695255" w:rsidP="00C9472C">
            <w:r>
              <w:t>Turning either of the knobs will start music playing.</w:t>
            </w:r>
          </w:p>
        </w:tc>
      </w:tr>
      <w:tr w:rsidR="00695255" w14:paraId="79E4A602" w14:textId="77777777" w:rsidTr="00695255">
        <w:tc>
          <w:tcPr>
            <w:tcW w:w="2425" w:type="dxa"/>
          </w:tcPr>
          <w:p w14:paraId="1A0EB1A9" w14:textId="77777777" w:rsidR="00695255" w:rsidRDefault="00695255" w:rsidP="00C9472C">
            <w:r>
              <w:t>Change song</w:t>
            </w:r>
          </w:p>
        </w:tc>
        <w:tc>
          <w:tcPr>
            <w:tcW w:w="10525" w:type="dxa"/>
          </w:tcPr>
          <w:p w14:paraId="40C25286" w14:textId="77777777" w:rsidR="00695255" w:rsidRDefault="00695255" w:rsidP="00C9472C">
            <w:r>
              <w:t xml:space="preserve">Turn the songs knob. </w:t>
            </w:r>
          </w:p>
        </w:tc>
      </w:tr>
      <w:tr w:rsidR="00695255" w14:paraId="0ACD3BFD" w14:textId="77777777" w:rsidTr="00695255">
        <w:tc>
          <w:tcPr>
            <w:tcW w:w="2425" w:type="dxa"/>
          </w:tcPr>
          <w:p w14:paraId="53C197EE" w14:textId="77777777" w:rsidR="00695255" w:rsidRDefault="00695255" w:rsidP="00C9472C">
            <w:r>
              <w:t>Change volume</w:t>
            </w:r>
          </w:p>
        </w:tc>
        <w:tc>
          <w:tcPr>
            <w:tcW w:w="10525" w:type="dxa"/>
          </w:tcPr>
          <w:p w14:paraId="44EE7361" w14:textId="77777777" w:rsidR="00695255" w:rsidRDefault="00695255" w:rsidP="00C9472C">
            <w:r>
              <w:t>Turn the volume knob.</w:t>
            </w:r>
          </w:p>
        </w:tc>
      </w:tr>
      <w:tr w:rsidR="00695255" w14:paraId="1EB115FA" w14:textId="77777777" w:rsidTr="00695255">
        <w:tc>
          <w:tcPr>
            <w:tcW w:w="2425" w:type="dxa"/>
          </w:tcPr>
          <w:p w14:paraId="16EFE203" w14:textId="62678E1E" w:rsidR="00695255" w:rsidRDefault="00695255" w:rsidP="00695255">
            <w:r>
              <w:t>Pause</w:t>
            </w:r>
          </w:p>
        </w:tc>
        <w:tc>
          <w:tcPr>
            <w:tcW w:w="10525" w:type="dxa"/>
          </w:tcPr>
          <w:p w14:paraId="0BBE4D88" w14:textId="1567A578" w:rsidR="00695255" w:rsidRDefault="00695255" w:rsidP="00695255">
            <w:r>
              <w:t>Tap the volume knob.</w:t>
            </w:r>
            <w:r w:rsidR="00EF49BD">
              <w:t xml:space="preserve"> Tap the songs knob. Both should work.</w:t>
            </w:r>
          </w:p>
        </w:tc>
      </w:tr>
      <w:tr w:rsidR="00695255" w14:paraId="2A380121" w14:textId="77777777" w:rsidTr="00695255">
        <w:tc>
          <w:tcPr>
            <w:tcW w:w="2425" w:type="dxa"/>
          </w:tcPr>
          <w:p w14:paraId="2FF2E6EA" w14:textId="2B3EDE8F" w:rsidR="00695255" w:rsidRDefault="00695255" w:rsidP="00695255">
            <w:r>
              <w:t>Shut down</w:t>
            </w:r>
          </w:p>
        </w:tc>
        <w:tc>
          <w:tcPr>
            <w:tcW w:w="10525" w:type="dxa"/>
          </w:tcPr>
          <w:p w14:paraId="14916E0F" w14:textId="25ECEC4B" w:rsidR="00695255" w:rsidRDefault="00695255" w:rsidP="00695255">
            <w:r>
              <w:t>Long hold (15-30 seconds) on the volume knob.</w:t>
            </w:r>
          </w:p>
        </w:tc>
      </w:tr>
      <w:tr w:rsidR="00695255" w14:paraId="59490F32" w14:textId="77777777" w:rsidTr="00695255">
        <w:tc>
          <w:tcPr>
            <w:tcW w:w="2425" w:type="dxa"/>
          </w:tcPr>
          <w:p w14:paraId="17DE21BA" w14:textId="22990748" w:rsidR="00695255" w:rsidRDefault="00695255" w:rsidP="00695255">
            <w:r>
              <w:t>Reboot</w:t>
            </w:r>
          </w:p>
        </w:tc>
        <w:tc>
          <w:tcPr>
            <w:tcW w:w="10525" w:type="dxa"/>
          </w:tcPr>
          <w:p w14:paraId="3FC08F5F" w14:textId="63B92B2C" w:rsidR="00695255" w:rsidRDefault="00695255" w:rsidP="00695255">
            <w:r>
              <w:t>Long hold (15-30 seconds) on the songs knob.</w:t>
            </w:r>
          </w:p>
        </w:tc>
      </w:tr>
      <w:tr w:rsidR="007A154A" w14:paraId="58D73E78" w14:textId="77777777" w:rsidTr="00695255">
        <w:tc>
          <w:tcPr>
            <w:tcW w:w="2425" w:type="dxa"/>
          </w:tcPr>
          <w:p w14:paraId="347B497E" w14:textId="4A930F8E" w:rsidR="007A154A" w:rsidRDefault="007A154A" w:rsidP="007A154A">
            <w:r>
              <w:t>SSH</w:t>
            </w:r>
          </w:p>
        </w:tc>
        <w:tc>
          <w:tcPr>
            <w:tcW w:w="10525" w:type="dxa"/>
          </w:tcPr>
          <w:p w14:paraId="78BF2ABB" w14:textId="11CD7729" w:rsidR="007A154A" w:rsidRDefault="007A154A" w:rsidP="00695255">
            <w:r>
              <w:t xml:space="preserve">Connecting via </w:t>
            </w:r>
            <w:hyperlink r:id="rId58" w:history="1">
              <w:r w:rsidRPr="007A154A">
                <w:rPr>
                  <w:rStyle w:val="Hyperlink"/>
                </w:rPr>
                <w:t>PuTTY</w:t>
              </w:r>
            </w:hyperlink>
            <w:r>
              <w:t xml:space="preserve"> should work.</w:t>
            </w:r>
          </w:p>
        </w:tc>
      </w:tr>
      <w:tr w:rsidR="007A154A" w14:paraId="4496CE6B" w14:textId="77777777" w:rsidTr="00695255">
        <w:tc>
          <w:tcPr>
            <w:tcW w:w="2425" w:type="dxa"/>
          </w:tcPr>
          <w:p w14:paraId="48305AF1" w14:textId="35FDC0F2" w:rsidR="007A154A" w:rsidRDefault="007A154A" w:rsidP="00695255">
            <w:r>
              <w:t>SFTP</w:t>
            </w:r>
          </w:p>
        </w:tc>
        <w:tc>
          <w:tcPr>
            <w:tcW w:w="10525" w:type="dxa"/>
          </w:tcPr>
          <w:p w14:paraId="021D9982" w14:textId="32C1A4BB" w:rsidR="007A154A" w:rsidRDefault="007A154A" w:rsidP="00695255">
            <w:r>
              <w:t xml:space="preserve">Transferring files via </w:t>
            </w:r>
            <w:hyperlink r:id="rId59" w:history="1">
              <w:r w:rsidRPr="007A154A">
                <w:rPr>
                  <w:rStyle w:val="Hyperlink"/>
                </w:rPr>
                <w:t>WinSCP</w:t>
              </w:r>
            </w:hyperlink>
            <w:r>
              <w:t xml:space="preserve"> or similar should work. </w:t>
            </w:r>
          </w:p>
        </w:tc>
      </w:tr>
    </w:tbl>
    <w:p w14:paraId="69A31517" w14:textId="25464436" w:rsidR="00695255" w:rsidRDefault="00695255" w:rsidP="00976DF7"/>
    <w:sectPr w:rsidR="00695255" w:rsidSect="00976DF7">
      <w:footerReference w:type="default" r:id="rId60"/>
      <w:pgSz w:w="15840" w:h="12240" w:orient="landscape"/>
      <w:pgMar w:top="1080" w:right="1080" w:bottom="1080" w:left="108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60F996F" w14:textId="77777777" w:rsidR="00C57700" w:rsidRDefault="00C57700" w:rsidP="00C57700">
      <w:pPr>
        <w:spacing w:after="0" w:line="240" w:lineRule="auto"/>
      </w:pPr>
      <w:r>
        <w:separator/>
      </w:r>
    </w:p>
  </w:endnote>
  <w:endnote w:type="continuationSeparator" w:id="0">
    <w:p w14:paraId="248A5B8F" w14:textId="77777777" w:rsidR="00C57700" w:rsidRDefault="00C57700" w:rsidP="00C5770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20347136"/>
      <w:docPartObj>
        <w:docPartGallery w:val="Page Numbers (Bottom of Page)"/>
        <w:docPartUnique/>
      </w:docPartObj>
    </w:sdtPr>
    <w:sdtEndPr>
      <w:rPr>
        <w:noProof/>
      </w:rPr>
    </w:sdtEndPr>
    <w:sdtContent>
      <w:p w14:paraId="40036AAD" w14:textId="174C5CB7" w:rsidR="00C57700" w:rsidRDefault="00C57700" w:rsidP="00C57700">
        <w:pPr>
          <w:pStyle w:val="Footer"/>
          <w:jc w:val="center"/>
        </w:pPr>
        <w:r>
          <w:fldChar w:fldCharType="begin"/>
        </w:r>
        <w:r>
          <w:instrText xml:space="preserve"> PAGE   \* MERGEFORMAT </w:instrText>
        </w:r>
        <w:r>
          <w:fldChar w:fldCharType="separate"/>
        </w:r>
        <w:r w:rsidR="00EE6A4B">
          <w:rPr>
            <w:noProof/>
          </w:rPr>
          <w:t>2</w:t>
        </w:r>
        <w:r>
          <w:rPr>
            <w:noProof/>
          </w:rPr>
          <w:fldChar w:fldCharType="end"/>
        </w:r>
      </w:p>
    </w:sdtContent>
  </w:sdt>
  <w:p w14:paraId="59AE8126" w14:textId="77777777" w:rsidR="00C57700" w:rsidRDefault="00C5770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02AC17F" w14:textId="77777777" w:rsidR="00C57700" w:rsidRDefault="00C57700" w:rsidP="00C57700">
      <w:pPr>
        <w:spacing w:after="0" w:line="240" w:lineRule="auto"/>
      </w:pPr>
      <w:r>
        <w:separator/>
      </w:r>
    </w:p>
  </w:footnote>
  <w:footnote w:type="continuationSeparator" w:id="0">
    <w:p w14:paraId="18BECD08" w14:textId="77777777" w:rsidR="00C57700" w:rsidRDefault="00C57700" w:rsidP="00C5770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4B02BC8"/>
    <w:multiLevelType w:val="hybridMultilevel"/>
    <w:tmpl w:val="CAF22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18F72A9"/>
    <w:multiLevelType w:val="multilevel"/>
    <w:tmpl w:val="C5CA508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7ED3CD5"/>
    <w:multiLevelType w:val="hybridMultilevel"/>
    <w:tmpl w:val="039A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A191F24"/>
    <w:multiLevelType w:val="multilevel"/>
    <w:tmpl w:val="40F4538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3A3B1738"/>
    <w:multiLevelType w:val="hybridMultilevel"/>
    <w:tmpl w:val="FB14C6C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467EC4"/>
    <w:multiLevelType w:val="hybridMultilevel"/>
    <w:tmpl w:val="F81A99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A414CF"/>
    <w:multiLevelType w:val="hybridMultilevel"/>
    <w:tmpl w:val="FC6A0B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686710B8"/>
    <w:multiLevelType w:val="hybridMultilevel"/>
    <w:tmpl w:val="50D2DA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05E1EA8"/>
    <w:multiLevelType w:val="hybridMultilevel"/>
    <w:tmpl w:val="7CCC11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7BC9223A"/>
    <w:multiLevelType w:val="hybridMultilevel"/>
    <w:tmpl w:val="6D1AD9C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E3B787A"/>
    <w:multiLevelType w:val="multilevel"/>
    <w:tmpl w:val="5F06C68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num w:numId="1">
    <w:abstractNumId w:val="1"/>
  </w:num>
  <w:num w:numId="2">
    <w:abstractNumId w:val="3"/>
  </w:num>
  <w:num w:numId="3">
    <w:abstractNumId w:val="0"/>
  </w:num>
  <w:num w:numId="4">
    <w:abstractNumId w:val="8"/>
  </w:num>
  <w:num w:numId="5">
    <w:abstractNumId w:val="6"/>
  </w:num>
  <w:num w:numId="6">
    <w:abstractNumId w:val="2"/>
  </w:num>
  <w:num w:numId="7">
    <w:abstractNumId w:val="5"/>
  </w:num>
  <w:num w:numId="8">
    <w:abstractNumId w:val="9"/>
  </w:num>
  <w:num w:numId="9">
    <w:abstractNumId w:val="4"/>
  </w:num>
  <w:num w:numId="10">
    <w:abstractNumId w:val="10"/>
  </w:num>
  <w:num w:numId="1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1E93"/>
    <w:rsid w:val="00000241"/>
    <w:rsid w:val="00020781"/>
    <w:rsid w:val="00024038"/>
    <w:rsid w:val="0003491D"/>
    <w:rsid w:val="00037844"/>
    <w:rsid w:val="000408E0"/>
    <w:rsid w:val="0005150F"/>
    <w:rsid w:val="000522C9"/>
    <w:rsid w:val="00056F95"/>
    <w:rsid w:val="00072DD7"/>
    <w:rsid w:val="00083245"/>
    <w:rsid w:val="0008553D"/>
    <w:rsid w:val="000858AA"/>
    <w:rsid w:val="00095A65"/>
    <w:rsid w:val="00096BFA"/>
    <w:rsid w:val="000976B4"/>
    <w:rsid w:val="000A36A8"/>
    <w:rsid w:val="000B38BE"/>
    <w:rsid w:val="000C6164"/>
    <w:rsid w:val="000D710A"/>
    <w:rsid w:val="000F4771"/>
    <w:rsid w:val="00101C6F"/>
    <w:rsid w:val="001113FD"/>
    <w:rsid w:val="00116757"/>
    <w:rsid w:val="00126333"/>
    <w:rsid w:val="00136D12"/>
    <w:rsid w:val="00144E30"/>
    <w:rsid w:val="001642EC"/>
    <w:rsid w:val="00167B7E"/>
    <w:rsid w:val="00190FA3"/>
    <w:rsid w:val="001972DC"/>
    <w:rsid w:val="001B0DE7"/>
    <w:rsid w:val="001B2EEC"/>
    <w:rsid w:val="001B463A"/>
    <w:rsid w:val="001B5544"/>
    <w:rsid w:val="001B55FA"/>
    <w:rsid w:val="001D79DD"/>
    <w:rsid w:val="001E124F"/>
    <w:rsid w:val="001E287A"/>
    <w:rsid w:val="002040C4"/>
    <w:rsid w:val="00223D41"/>
    <w:rsid w:val="002324E2"/>
    <w:rsid w:val="00234BB4"/>
    <w:rsid w:val="002507BB"/>
    <w:rsid w:val="00252926"/>
    <w:rsid w:val="002649D7"/>
    <w:rsid w:val="00265B05"/>
    <w:rsid w:val="00266D9F"/>
    <w:rsid w:val="00271DAB"/>
    <w:rsid w:val="00272588"/>
    <w:rsid w:val="00291C64"/>
    <w:rsid w:val="002A706A"/>
    <w:rsid w:val="002B1996"/>
    <w:rsid w:val="002C2F46"/>
    <w:rsid w:val="002E1589"/>
    <w:rsid w:val="002E1C33"/>
    <w:rsid w:val="002F7148"/>
    <w:rsid w:val="00301E93"/>
    <w:rsid w:val="00303FDF"/>
    <w:rsid w:val="003050D9"/>
    <w:rsid w:val="00307DCE"/>
    <w:rsid w:val="003127D7"/>
    <w:rsid w:val="00322B14"/>
    <w:rsid w:val="00324694"/>
    <w:rsid w:val="0033103C"/>
    <w:rsid w:val="003401B5"/>
    <w:rsid w:val="0036055D"/>
    <w:rsid w:val="0037067C"/>
    <w:rsid w:val="0037580D"/>
    <w:rsid w:val="00375BC0"/>
    <w:rsid w:val="00380555"/>
    <w:rsid w:val="003858ED"/>
    <w:rsid w:val="003872CC"/>
    <w:rsid w:val="003A4E49"/>
    <w:rsid w:val="003B0165"/>
    <w:rsid w:val="003B2DE0"/>
    <w:rsid w:val="003B7CC8"/>
    <w:rsid w:val="003C4168"/>
    <w:rsid w:val="003C5125"/>
    <w:rsid w:val="003C736B"/>
    <w:rsid w:val="003E32EB"/>
    <w:rsid w:val="003E7D45"/>
    <w:rsid w:val="003F59FE"/>
    <w:rsid w:val="003F772E"/>
    <w:rsid w:val="004039CF"/>
    <w:rsid w:val="00404361"/>
    <w:rsid w:val="004074C1"/>
    <w:rsid w:val="00414D99"/>
    <w:rsid w:val="004162D2"/>
    <w:rsid w:val="00420A8A"/>
    <w:rsid w:val="004212E6"/>
    <w:rsid w:val="00443973"/>
    <w:rsid w:val="0044531B"/>
    <w:rsid w:val="004549E7"/>
    <w:rsid w:val="00455202"/>
    <w:rsid w:val="00470538"/>
    <w:rsid w:val="00476708"/>
    <w:rsid w:val="004903DD"/>
    <w:rsid w:val="00490993"/>
    <w:rsid w:val="004A3DD3"/>
    <w:rsid w:val="004A6F53"/>
    <w:rsid w:val="004B28D7"/>
    <w:rsid w:val="004B509A"/>
    <w:rsid w:val="004B6FD7"/>
    <w:rsid w:val="004C4522"/>
    <w:rsid w:val="004D51E3"/>
    <w:rsid w:val="004E4C70"/>
    <w:rsid w:val="005060BC"/>
    <w:rsid w:val="00507DF2"/>
    <w:rsid w:val="005143F9"/>
    <w:rsid w:val="0051534F"/>
    <w:rsid w:val="005261A4"/>
    <w:rsid w:val="00530B9B"/>
    <w:rsid w:val="00561AF6"/>
    <w:rsid w:val="005620FC"/>
    <w:rsid w:val="00566E3E"/>
    <w:rsid w:val="00582940"/>
    <w:rsid w:val="005929D0"/>
    <w:rsid w:val="00594078"/>
    <w:rsid w:val="00596E2E"/>
    <w:rsid w:val="005A12A7"/>
    <w:rsid w:val="005A2002"/>
    <w:rsid w:val="005A24B8"/>
    <w:rsid w:val="005A25D3"/>
    <w:rsid w:val="005A7AF8"/>
    <w:rsid w:val="005B7E8D"/>
    <w:rsid w:val="005C3886"/>
    <w:rsid w:val="005C5DF7"/>
    <w:rsid w:val="005D5F13"/>
    <w:rsid w:val="005D6D90"/>
    <w:rsid w:val="005F2D38"/>
    <w:rsid w:val="005F4462"/>
    <w:rsid w:val="005F6833"/>
    <w:rsid w:val="0061060E"/>
    <w:rsid w:val="00612173"/>
    <w:rsid w:val="00615EBC"/>
    <w:rsid w:val="00631E19"/>
    <w:rsid w:val="0063628F"/>
    <w:rsid w:val="00636818"/>
    <w:rsid w:val="00650918"/>
    <w:rsid w:val="00654CD5"/>
    <w:rsid w:val="006569A2"/>
    <w:rsid w:val="00674EEC"/>
    <w:rsid w:val="00683427"/>
    <w:rsid w:val="0068590B"/>
    <w:rsid w:val="00695255"/>
    <w:rsid w:val="006977B7"/>
    <w:rsid w:val="006A3EF4"/>
    <w:rsid w:val="006B0AC3"/>
    <w:rsid w:val="006B3D2D"/>
    <w:rsid w:val="006C658E"/>
    <w:rsid w:val="006D6ED0"/>
    <w:rsid w:val="006F4912"/>
    <w:rsid w:val="007214B5"/>
    <w:rsid w:val="0072582D"/>
    <w:rsid w:val="00740A10"/>
    <w:rsid w:val="007510CB"/>
    <w:rsid w:val="0075375B"/>
    <w:rsid w:val="007557CA"/>
    <w:rsid w:val="007564EC"/>
    <w:rsid w:val="00772059"/>
    <w:rsid w:val="007943C8"/>
    <w:rsid w:val="007965BD"/>
    <w:rsid w:val="007A154A"/>
    <w:rsid w:val="007A4067"/>
    <w:rsid w:val="007A6390"/>
    <w:rsid w:val="007B057E"/>
    <w:rsid w:val="007B3898"/>
    <w:rsid w:val="007C17C8"/>
    <w:rsid w:val="007D4CD4"/>
    <w:rsid w:val="007D7497"/>
    <w:rsid w:val="007E1BC4"/>
    <w:rsid w:val="007F1B8E"/>
    <w:rsid w:val="007F4E0B"/>
    <w:rsid w:val="00800AA3"/>
    <w:rsid w:val="00802EBA"/>
    <w:rsid w:val="00821BE2"/>
    <w:rsid w:val="00822AF0"/>
    <w:rsid w:val="00827946"/>
    <w:rsid w:val="00827F30"/>
    <w:rsid w:val="0084308F"/>
    <w:rsid w:val="0084480F"/>
    <w:rsid w:val="008475B4"/>
    <w:rsid w:val="008539E8"/>
    <w:rsid w:val="00853C93"/>
    <w:rsid w:val="008833A5"/>
    <w:rsid w:val="00890EE5"/>
    <w:rsid w:val="00893233"/>
    <w:rsid w:val="008937E6"/>
    <w:rsid w:val="008972BC"/>
    <w:rsid w:val="008B056A"/>
    <w:rsid w:val="008B71B7"/>
    <w:rsid w:val="008B7456"/>
    <w:rsid w:val="008C3306"/>
    <w:rsid w:val="008D33E6"/>
    <w:rsid w:val="008D6B08"/>
    <w:rsid w:val="008E0D84"/>
    <w:rsid w:val="008E33C3"/>
    <w:rsid w:val="008E57F8"/>
    <w:rsid w:val="008F4011"/>
    <w:rsid w:val="008F7192"/>
    <w:rsid w:val="008F79AB"/>
    <w:rsid w:val="00907B57"/>
    <w:rsid w:val="0091314F"/>
    <w:rsid w:val="00915B1F"/>
    <w:rsid w:val="009235BD"/>
    <w:rsid w:val="00925A3F"/>
    <w:rsid w:val="00927881"/>
    <w:rsid w:val="00927BF4"/>
    <w:rsid w:val="00933AAE"/>
    <w:rsid w:val="00937D53"/>
    <w:rsid w:val="00952E16"/>
    <w:rsid w:val="0095419A"/>
    <w:rsid w:val="00956F20"/>
    <w:rsid w:val="00964233"/>
    <w:rsid w:val="00973CE3"/>
    <w:rsid w:val="00976DF7"/>
    <w:rsid w:val="00981010"/>
    <w:rsid w:val="00994885"/>
    <w:rsid w:val="009A4A6D"/>
    <w:rsid w:val="009C5723"/>
    <w:rsid w:val="009E4AA9"/>
    <w:rsid w:val="00A01730"/>
    <w:rsid w:val="00A075D5"/>
    <w:rsid w:val="00A1189E"/>
    <w:rsid w:val="00A26367"/>
    <w:rsid w:val="00A27850"/>
    <w:rsid w:val="00A43F24"/>
    <w:rsid w:val="00A52932"/>
    <w:rsid w:val="00A5637E"/>
    <w:rsid w:val="00A80985"/>
    <w:rsid w:val="00A92ECB"/>
    <w:rsid w:val="00A93949"/>
    <w:rsid w:val="00AA44D7"/>
    <w:rsid w:val="00AA5F8E"/>
    <w:rsid w:val="00AB4822"/>
    <w:rsid w:val="00AC1AF9"/>
    <w:rsid w:val="00AC5E9C"/>
    <w:rsid w:val="00AD235B"/>
    <w:rsid w:val="00AD2827"/>
    <w:rsid w:val="00AD714D"/>
    <w:rsid w:val="00AE1159"/>
    <w:rsid w:val="00AE6C41"/>
    <w:rsid w:val="00AF36CE"/>
    <w:rsid w:val="00AF385A"/>
    <w:rsid w:val="00AF7347"/>
    <w:rsid w:val="00B010EA"/>
    <w:rsid w:val="00B0714E"/>
    <w:rsid w:val="00B355B8"/>
    <w:rsid w:val="00B45963"/>
    <w:rsid w:val="00B46A2C"/>
    <w:rsid w:val="00B46D6B"/>
    <w:rsid w:val="00B96449"/>
    <w:rsid w:val="00B97885"/>
    <w:rsid w:val="00BA10FC"/>
    <w:rsid w:val="00BC0267"/>
    <w:rsid w:val="00BC337D"/>
    <w:rsid w:val="00BC58EA"/>
    <w:rsid w:val="00BE070A"/>
    <w:rsid w:val="00BE126E"/>
    <w:rsid w:val="00BF6E0B"/>
    <w:rsid w:val="00C06F56"/>
    <w:rsid w:val="00C30CCF"/>
    <w:rsid w:val="00C40FA6"/>
    <w:rsid w:val="00C462F3"/>
    <w:rsid w:val="00C56CD8"/>
    <w:rsid w:val="00C57700"/>
    <w:rsid w:val="00C708F6"/>
    <w:rsid w:val="00C74259"/>
    <w:rsid w:val="00C74893"/>
    <w:rsid w:val="00C76866"/>
    <w:rsid w:val="00C87721"/>
    <w:rsid w:val="00C9029B"/>
    <w:rsid w:val="00C9282A"/>
    <w:rsid w:val="00CC1685"/>
    <w:rsid w:val="00CC2543"/>
    <w:rsid w:val="00CC59C6"/>
    <w:rsid w:val="00CD206C"/>
    <w:rsid w:val="00CE0DBA"/>
    <w:rsid w:val="00CE1BB0"/>
    <w:rsid w:val="00CF66E8"/>
    <w:rsid w:val="00D06C30"/>
    <w:rsid w:val="00D16729"/>
    <w:rsid w:val="00D237F6"/>
    <w:rsid w:val="00D30333"/>
    <w:rsid w:val="00D30789"/>
    <w:rsid w:val="00D35FBB"/>
    <w:rsid w:val="00D47057"/>
    <w:rsid w:val="00D63FF7"/>
    <w:rsid w:val="00D744A4"/>
    <w:rsid w:val="00D81EED"/>
    <w:rsid w:val="00DA14D6"/>
    <w:rsid w:val="00DA2419"/>
    <w:rsid w:val="00DA63A4"/>
    <w:rsid w:val="00DB0246"/>
    <w:rsid w:val="00DB7DB4"/>
    <w:rsid w:val="00DE1E5E"/>
    <w:rsid w:val="00DE260E"/>
    <w:rsid w:val="00DE527D"/>
    <w:rsid w:val="00DF2177"/>
    <w:rsid w:val="00DF3C37"/>
    <w:rsid w:val="00DF6384"/>
    <w:rsid w:val="00E11A93"/>
    <w:rsid w:val="00E1749B"/>
    <w:rsid w:val="00E23A16"/>
    <w:rsid w:val="00E245F9"/>
    <w:rsid w:val="00E34403"/>
    <w:rsid w:val="00E52AC6"/>
    <w:rsid w:val="00E543F6"/>
    <w:rsid w:val="00E64E19"/>
    <w:rsid w:val="00E8092E"/>
    <w:rsid w:val="00E83854"/>
    <w:rsid w:val="00E94EC0"/>
    <w:rsid w:val="00EC2F79"/>
    <w:rsid w:val="00EE61E0"/>
    <w:rsid w:val="00EE6A4B"/>
    <w:rsid w:val="00EF49BD"/>
    <w:rsid w:val="00F005C7"/>
    <w:rsid w:val="00F03D51"/>
    <w:rsid w:val="00F248F9"/>
    <w:rsid w:val="00F31E4B"/>
    <w:rsid w:val="00F33D8E"/>
    <w:rsid w:val="00F35400"/>
    <w:rsid w:val="00F50386"/>
    <w:rsid w:val="00F70ADA"/>
    <w:rsid w:val="00F83AEC"/>
    <w:rsid w:val="00F96B7E"/>
    <w:rsid w:val="00FA3459"/>
    <w:rsid w:val="00FA624C"/>
    <w:rsid w:val="00FB2691"/>
    <w:rsid w:val="00FC7CA8"/>
    <w:rsid w:val="00FD2B89"/>
    <w:rsid w:val="00FE2F4E"/>
    <w:rsid w:val="00FE5616"/>
    <w:rsid w:val="00FE61B2"/>
    <w:rsid w:val="00FF593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DAA7A84"/>
  <w15:chartTrackingRefBased/>
  <w15:docId w15:val="{F4BD8263-EBB4-4928-809B-CE0001E6DD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76DF7"/>
    <w:rPr>
      <w:sz w:val="20"/>
    </w:rPr>
  </w:style>
  <w:style w:type="paragraph" w:styleId="Heading1">
    <w:name w:val="heading 1"/>
    <w:basedOn w:val="Normal"/>
    <w:next w:val="Normal"/>
    <w:link w:val="Heading1Char"/>
    <w:uiPriority w:val="9"/>
    <w:qFormat/>
    <w:rsid w:val="006A3EF4"/>
    <w:pPr>
      <w:keepNext/>
      <w:keepLines/>
      <w:numPr>
        <w:numId w:val="2"/>
      </w:numPr>
      <w:spacing w:before="120" w:after="0"/>
      <w:outlineLvl w:val="0"/>
    </w:pPr>
    <w:rPr>
      <w:rFonts w:asciiTheme="majorHAnsi" w:eastAsiaTheme="majorEastAsia" w:hAnsiTheme="majorHAnsi" w:cstheme="majorBidi"/>
      <w:b/>
      <w:color w:val="2E74B5" w:themeColor="accent1" w:themeShade="BF"/>
      <w:sz w:val="28"/>
      <w:szCs w:val="32"/>
    </w:rPr>
  </w:style>
  <w:style w:type="paragraph" w:styleId="Heading2">
    <w:name w:val="heading 2"/>
    <w:basedOn w:val="Normal"/>
    <w:next w:val="Normal"/>
    <w:link w:val="Heading2Char"/>
    <w:uiPriority w:val="9"/>
    <w:unhideWhenUsed/>
    <w:qFormat/>
    <w:rsid w:val="006A3EF4"/>
    <w:pPr>
      <w:keepNext/>
      <w:keepLines/>
      <w:numPr>
        <w:ilvl w:val="1"/>
        <w:numId w:val="2"/>
      </w:numPr>
      <w:spacing w:after="0"/>
      <w:outlineLvl w:val="1"/>
    </w:pPr>
    <w:rPr>
      <w:rFonts w:asciiTheme="majorHAnsi" w:eastAsiaTheme="majorEastAsia" w:hAnsiTheme="majorHAnsi" w:cstheme="majorBidi"/>
      <w:b/>
      <w:color w:val="2E74B5" w:themeColor="accent1" w:themeShade="BF"/>
      <w:sz w:val="24"/>
      <w:szCs w:val="26"/>
    </w:rPr>
  </w:style>
  <w:style w:type="paragraph" w:styleId="Heading3">
    <w:name w:val="heading 3"/>
    <w:basedOn w:val="Normal"/>
    <w:next w:val="Normal"/>
    <w:link w:val="Heading3Char"/>
    <w:uiPriority w:val="9"/>
    <w:semiHidden/>
    <w:unhideWhenUsed/>
    <w:qFormat/>
    <w:rsid w:val="008475B4"/>
    <w:pPr>
      <w:keepNext/>
      <w:keepLines/>
      <w:numPr>
        <w:ilvl w:val="2"/>
        <w:numId w:val="2"/>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8475B4"/>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8475B4"/>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475B4"/>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475B4"/>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475B4"/>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475B4"/>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038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F50386"/>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A3EF4"/>
    <w:rPr>
      <w:rFonts w:asciiTheme="majorHAnsi" w:eastAsiaTheme="majorEastAsia" w:hAnsiTheme="majorHAnsi" w:cstheme="majorBidi"/>
      <w:b/>
      <w:color w:val="2E74B5" w:themeColor="accent1" w:themeShade="BF"/>
      <w:sz w:val="28"/>
      <w:szCs w:val="32"/>
    </w:rPr>
  </w:style>
  <w:style w:type="character" w:customStyle="1" w:styleId="Heading2Char">
    <w:name w:val="Heading 2 Char"/>
    <w:basedOn w:val="DefaultParagraphFont"/>
    <w:link w:val="Heading2"/>
    <w:uiPriority w:val="9"/>
    <w:rsid w:val="006A3EF4"/>
    <w:rPr>
      <w:rFonts w:asciiTheme="majorHAnsi" w:eastAsiaTheme="majorEastAsia" w:hAnsiTheme="majorHAnsi" w:cstheme="majorBidi"/>
      <w:b/>
      <w:color w:val="2E74B5" w:themeColor="accent1" w:themeShade="BF"/>
      <w:sz w:val="24"/>
      <w:szCs w:val="26"/>
    </w:rPr>
  </w:style>
  <w:style w:type="character" w:customStyle="1" w:styleId="Heading3Char">
    <w:name w:val="Heading 3 Char"/>
    <w:basedOn w:val="DefaultParagraphFont"/>
    <w:link w:val="Heading3"/>
    <w:uiPriority w:val="9"/>
    <w:semiHidden/>
    <w:rsid w:val="008475B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8475B4"/>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8475B4"/>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475B4"/>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475B4"/>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475B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475B4"/>
    <w:rPr>
      <w:rFonts w:asciiTheme="majorHAnsi" w:eastAsiaTheme="majorEastAsia" w:hAnsiTheme="majorHAnsi" w:cstheme="majorBidi"/>
      <w:i/>
      <w:iCs/>
      <w:color w:val="272727" w:themeColor="text1" w:themeTint="D8"/>
      <w:sz w:val="21"/>
      <w:szCs w:val="21"/>
    </w:rPr>
  </w:style>
  <w:style w:type="table" w:styleId="TableGrid">
    <w:name w:val="Table Grid"/>
    <w:basedOn w:val="TableNormal"/>
    <w:uiPriority w:val="39"/>
    <w:rsid w:val="008475B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772059"/>
    <w:pPr>
      <w:ind w:left="720"/>
      <w:contextualSpacing/>
    </w:pPr>
  </w:style>
  <w:style w:type="character" w:styleId="Hyperlink">
    <w:name w:val="Hyperlink"/>
    <w:basedOn w:val="DefaultParagraphFont"/>
    <w:uiPriority w:val="99"/>
    <w:unhideWhenUsed/>
    <w:rsid w:val="00772059"/>
    <w:rPr>
      <w:color w:val="0563C1" w:themeColor="hyperlink"/>
      <w:u w:val="single"/>
    </w:rPr>
  </w:style>
  <w:style w:type="paragraph" w:customStyle="1" w:styleId="code">
    <w:name w:val="code"/>
    <w:basedOn w:val="Normal"/>
    <w:link w:val="codeChar"/>
    <w:qFormat/>
    <w:rsid w:val="00976DF7"/>
    <w:rPr>
      <w:rFonts w:ascii="Courier New" w:hAnsi="Courier New" w:cs="Courier New"/>
      <w:color w:val="70AD47" w:themeColor="accent6"/>
      <w:sz w:val="18"/>
    </w:rPr>
  </w:style>
  <w:style w:type="character" w:customStyle="1" w:styleId="codeChar">
    <w:name w:val="code Char"/>
    <w:basedOn w:val="DefaultParagraphFont"/>
    <w:link w:val="code"/>
    <w:rsid w:val="00976DF7"/>
    <w:rPr>
      <w:rFonts w:ascii="Courier New" w:hAnsi="Courier New" w:cs="Courier New"/>
      <w:color w:val="70AD47" w:themeColor="accent6"/>
      <w:sz w:val="18"/>
    </w:rPr>
  </w:style>
  <w:style w:type="character" w:styleId="FollowedHyperlink">
    <w:name w:val="FollowedHyperlink"/>
    <w:basedOn w:val="DefaultParagraphFont"/>
    <w:uiPriority w:val="99"/>
    <w:semiHidden/>
    <w:unhideWhenUsed/>
    <w:rsid w:val="003F59FE"/>
    <w:rPr>
      <w:color w:val="954F72" w:themeColor="followedHyperlink"/>
      <w:u w:val="single"/>
    </w:rPr>
  </w:style>
  <w:style w:type="paragraph" w:styleId="NormalWeb">
    <w:name w:val="Normal (Web)"/>
    <w:basedOn w:val="Normal"/>
    <w:uiPriority w:val="99"/>
    <w:semiHidden/>
    <w:unhideWhenUsed/>
    <w:rsid w:val="000522C9"/>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C57700"/>
    <w:pPr>
      <w:tabs>
        <w:tab w:val="center" w:pos="4680"/>
        <w:tab w:val="right" w:pos="9360"/>
      </w:tabs>
      <w:spacing w:after="0" w:line="240" w:lineRule="auto"/>
    </w:pPr>
  </w:style>
  <w:style w:type="character" w:customStyle="1" w:styleId="HeaderChar">
    <w:name w:val="Header Char"/>
    <w:basedOn w:val="DefaultParagraphFont"/>
    <w:link w:val="Header"/>
    <w:uiPriority w:val="99"/>
    <w:rsid w:val="00C57700"/>
  </w:style>
  <w:style w:type="paragraph" w:styleId="Footer">
    <w:name w:val="footer"/>
    <w:basedOn w:val="Normal"/>
    <w:link w:val="FooterChar"/>
    <w:uiPriority w:val="99"/>
    <w:unhideWhenUsed/>
    <w:rsid w:val="00C57700"/>
    <w:pPr>
      <w:tabs>
        <w:tab w:val="center" w:pos="4680"/>
        <w:tab w:val="right" w:pos="9360"/>
      </w:tabs>
      <w:spacing w:after="0" w:line="240" w:lineRule="auto"/>
    </w:pPr>
  </w:style>
  <w:style w:type="character" w:customStyle="1" w:styleId="FooterChar">
    <w:name w:val="Footer Char"/>
    <w:basedOn w:val="DefaultParagraphFont"/>
    <w:link w:val="Footer"/>
    <w:uiPriority w:val="99"/>
    <w:rsid w:val="00C57700"/>
  </w:style>
  <w:style w:type="paragraph" w:styleId="BalloonText">
    <w:name w:val="Balloon Text"/>
    <w:basedOn w:val="Normal"/>
    <w:link w:val="BalloonTextChar"/>
    <w:uiPriority w:val="99"/>
    <w:semiHidden/>
    <w:unhideWhenUsed/>
    <w:rsid w:val="00976DF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76DF7"/>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1335265">
      <w:bodyDiv w:val="1"/>
      <w:marLeft w:val="0"/>
      <w:marRight w:val="0"/>
      <w:marTop w:val="0"/>
      <w:marBottom w:val="0"/>
      <w:divBdr>
        <w:top w:val="none" w:sz="0" w:space="0" w:color="auto"/>
        <w:left w:val="none" w:sz="0" w:space="0" w:color="auto"/>
        <w:bottom w:val="none" w:sz="0" w:space="0" w:color="auto"/>
        <w:right w:val="none" w:sz="0" w:space="0" w:color="auto"/>
      </w:divBdr>
    </w:div>
    <w:div w:id="1639609206">
      <w:bodyDiv w:val="1"/>
      <w:marLeft w:val="0"/>
      <w:marRight w:val="0"/>
      <w:marTop w:val="0"/>
      <w:marBottom w:val="0"/>
      <w:divBdr>
        <w:top w:val="none" w:sz="0" w:space="0" w:color="auto"/>
        <w:left w:val="none" w:sz="0" w:space="0" w:color="auto"/>
        <w:bottom w:val="none" w:sz="0" w:space="0" w:color="auto"/>
        <w:right w:val="none" w:sz="0" w:space="0" w:color="auto"/>
      </w:divBdr>
    </w:div>
    <w:div w:id="1840655128">
      <w:bodyDiv w:val="1"/>
      <w:marLeft w:val="0"/>
      <w:marRight w:val="0"/>
      <w:marTop w:val="0"/>
      <w:marBottom w:val="0"/>
      <w:divBdr>
        <w:top w:val="none" w:sz="0" w:space="0" w:color="auto"/>
        <w:left w:val="none" w:sz="0" w:space="0" w:color="auto"/>
        <w:bottom w:val="none" w:sz="0" w:space="0" w:color="auto"/>
        <w:right w:val="none" w:sz="0" w:space="0" w:color="auto"/>
      </w:divBdr>
    </w:div>
    <w:div w:id="20479506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bobrathbone.com/" TargetMode="External"/><Relationship Id="rId18" Type="http://schemas.openxmlformats.org/officeDocument/2006/relationships/hyperlink" Target="http://www.adafruit.com/" TargetMode="External"/><Relationship Id="rId26" Type="http://schemas.openxmlformats.org/officeDocument/2006/relationships/hyperlink" Target="http://www.vetco.net/catalog/product_info.php?products_id=8133" TargetMode="External"/><Relationship Id="rId39" Type="http://schemas.openxmlformats.org/officeDocument/2006/relationships/hyperlink" Target="http://www.ponoko.com/design-your-own/products/dqmusicbox-case-12685" TargetMode="External"/><Relationship Id="rId21" Type="http://schemas.openxmlformats.org/officeDocument/2006/relationships/hyperlink" Target="https://www.adafruit.com/products/780" TargetMode="External"/><Relationship Id="rId34" Type="http://schemas.openxmlformats.org/officeDocument/2006/relationships/hyperlink" Target="http://www.amazon.com/gp/product/B00FSM9RFE?psc=1&amp;redirect=true&amp;ref_=oh_aui_detailpage_o01_s00" TargetMode="External"/><Relationship Id="rId42" Type="http://schemas.openxmlformats.org/officeDocument/2006/relationships/hyperlink" Target="http://www.makercase.com/" TargetMode="External"/><Relationship Id="rId47" Type="http://schemas.openxmlformats.org/officeDocument/2006/relationships/hyperlink" Target="https://www.raspberrypi.org/forums/viewtopic.php?f=66&amp;t=18573" TargetMode="External"/><Relationship Id="rId50" Type="http://schemas.openxmlformats.org/officeDocument/2006/relationships/hyperlink" Target="https://github.com/rosswesleyporter/dqmusicbox/" TargetMode="External"/><Relationship Id="rId55" Type="http://schemas.openxmlformats.org/officeDocument/2006/relationships/hyperlink" Target="http://www.mouser.com/Search/ProductDetail.aspx?R=450-4763virtualkey56100000virtualkey450-4763" TargetMode="Externa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hyperlink" Target="http://www.chiark.greenend.org.uk/~sgtatham/putty/download.html" TargetMode="External"/><Relationship Id="rId20" Type="http://schemas.openxmlformats.org/officeDocument/2006/relationships/hyperlink" Target="https://www.adafruit.com/products/2285" TargetMode="External"/><Relationship Id="rId29" Type="http://schemas.openxmlformats.org/officeDocument/2006/relationships/hyperlink" Target="http://www.amazon.com/gp/product/B003MTTJOY?psc=1&amp;redirect=true&amp;ref_=oh_aui_detailpage_o00_s00" TargetMode="External"/><Relationship Id="rId41" Type="http://schemas.openxmlformats.org/officeDocument/2006/relationships/hyperlink" Target="https://inkscape.org/en/" TargetMode="External"/><Relationship Id="rId54" Type="http://schemas.openxmlformats.org/officeDocument/2006/relationships/hyperlink" Target="http://blog.scphillips.com/posts/2013/07/getting-a-python-script-to-run-in-the-background-as-a-service-on-boot/" TargetMode="External"/><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metrixcreatespace.com/" TargetMode="External"/><Relationship Id="rId24" Type="http://schemas.openxmlformats.org/officeDocument/2006/relationships/hyperlink" Target="http://www.vetco.net/catalog/product_info.php?products_id=14683&amp;keywords=rotary%20encoder" TargetMode="External"/><Relationship Id="rId32" Type="http://schemas.openxmlformats.org/officeDocument/2006/relationships/hyperlink" Target="http://www.amazon.com/gp/product/B00LM0U8I6?psc=1&amp;redirect=true&amp;ref_=oh_aui_detailpage_o02_s00" TargetMode="External"/><Relationship Id="rId37" Type="http://schemas.openxmlformats.org/officeDocument/2006/relationships/hyperlink" Target="http://www.amazon.com/Rust-Oleum-249087-Painters-Purpose-12-Ounce/dp/B002BWORZE/ref=sr_1_2?ie=UTF8&amp;qid=1438536998&amp;sr=8-2&amp;keywords=249087" TargetMode="External"/><Relationship Id="rId40" Type="http://schemas.openxmlformats.org/officeDocument/2006/relationships/hyperlink" Target="http://www.metrixcreatespace.com/" TargetMode="External"/><Relationship Id="rId45" Type="http://schemas.openxmlformats.org/officeDocument/2006/relationships/image" Target="media/image4.emf"/><Relationship Id="rId53" Type="http://schemas.openxmlformats.org/officeDocument/2006/relationships/hyperlink" Target="https://wiki.videolan.org/Python_bindings" TargetMode="External"/><Relationship Id="rId58" Type="http://schemas.openxmlformats.org/officeDocument/2006/relationships/hyperlink" Target="http://www.chiark.greenend.org.uk/~sgtatham/putty/download.html" TargetMode="External"/><Relationship Id="rId5" Type="http://schemas.openxmlformats.org/officeDocument/2006/relationships/footnotes" Target="footnotes.xml"/><Relationship Id="rId15" Type="http://schemas.openxmlformats.org/officeDocument/2006/relationships/hyperlink" Target="https://www.ponoko.com/" TargetMode="External"/><Relationship Id="rId23" Type="http://schemas.openxmlformats.org/officeDocument/2006/relationships/hyperlink" Target="http://www.vetco.net/" TargetMode="External"/><Relationship Id="rId28" Type="http://schemas.openxmlformats.org/officeDocument/2006/relationships/hyperlink" Target="http://www.amazon.com/SanDisk-Memory-Adapter-SDSDQUAN-016G-G4A-Version/dp/B00M55C0LK/ref=pd_sim_147_2?ie=UTF8&amp;refRID=1SD4V81T5GP8DXWR41NQ" TargetMode="External"/><Relationship Id="rId36" Type="http://schemas.openxmlformats.org/officeDocument/2006/relationships/hyperlink" Target="http://www.amazon.com/Elmers-E7010-Carpenters-Wood-Ounces/dp/B0045PTHH8/ref=sr_1_2?ie=UTF8&amp;qid=1435530734&amp;sr=8-2&amp;keywords=wood+glue" TargetMode="External"/><Relationship Id="rId49" Type="http://schemas.openxmlformats.org/officeDocument/2006/relationships/hyperlink" Target="https://www.raspberrypi.org/another-raspbian-desktop-user-interface-update/" TargetMode="External"/><Relationship Id="rId57" Type="http://schemas.openxmlformats.org/officeDocument/2006/relationships/image" Target="media/image6.jpeg"/><Relationship Id="rId61" Type="http://schemas.openxmlformats.org/officeDocument/2006/relationships/fontTable" Target="fontTable.xml"/><Relationship Id="rId10" Type="http://schemas.openxmlformats.org/officeDocument/2006/relationships/hyperlink" Target="http://blog.seattletechnicalbooks.com/" TargetMode="External"/><Relationship Id="rId19" Type="http://schemas.openxmlformats.org/officeDocument/2006/relationships/hyperlink" Target="https://www.adafruit.com/products/2358" TargetMode="External"/><Relationship Id="rId31" Type="http://schemas.openxmlformats.org/officeDocument/2006/relationships/hyperlink" Target="http://www.amazon.com/CanaKit-Raspberry-Power-Supply-Listed/dp/B00MARDJZ4/ref=sr_1_2?ie=UTF8&amp;qid=1440982470&amp;sr=8-2&amp;keywords=CanaKit+USB+charger&amp;pebp=1440982479182&amp;perid=1SSAZA4MM28B778DG8QQ" TargetMode="External"/><Relationship Id="rId44" Type="http://schemas.openxmlformats.org/officeDocument/2006/relationships/image" Target="media/image3.png"/><Relationship Id="rId52" Type="http://schemas.openxmlformats.org/officeDocument/2006/relationships/image" Target="media/image5.png"/><Relationship Id="rId6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yperlink" Target="http://www.aliveinside.us/" TargetMode="External"/><Relationship Id="rId14" Type="http://schemas.openxmlformats.org/officeDocument/2006/relationships/hyperlink" Target="http://www.stephenrusk.com/" TargetMode="External"/><Relationship Id="rId22" Type="http://schemas.openxmlformats.org/officeDocument/2006/relationships/hyperlink" Target="https://www.adafruit.com/products/1475" TargetMode="External"/><Relationship Id="rId27" Type="http://schemas.openxmlformats.org/officeDocument/2006/relationships/hyperlink" Target="http://www.amazon.com" TargetMode="External"/><Relationship Id="rId30" Type="http://schemas.openxmlformats.org/officeDocument/2006/relationships/hyperlink" Target="http://www.amazon.com/gp/product/B00KHSK4KQ?psc=1&amp;redirect=true&amp;ref_=oh_aui_detailpage_o01_s00" TargetMode="External"/><Relationship Id="rId35" Type="http://schemas.openxmlformats.org/officeDocument/2006/relationships/hyperlink" Target="http://www.amazon.com/gp/product/B000AJIF4E?psc=1&amp;redirect=true&amp;ref_=oh_aui_search_detailpage" TargetMode="External"/><Relationship Id="rId43" Type="http://schemas.openxmlformats.org/officeDocument/2006/relationships/hyperlink" Target="http://spaces.makerspace.com/makerspace-directory" TargetMode="External"/><Relationship Id="rId48" Type="http://schemas.openxmlformats.org/officeDocument/2006/relationships/hyperlink" Target="http://plugable.com/2014/11/06/how-to-switch-to-usb-audio-on-raspberry-pi" TargetMode="External"/><Relationship Id="rId56" Type="http://schemas.openxmlformats.org/officeDocument/2006/relationships/hyperlink" Target="http://www.thingiverse.com/thing:685491/" TargetMode="External"/><Relationship Id="rId8" Type="http://schemas.openxmlformats.org/officeDocument/2006/relationships/image" Target="media/image2.jpeg"/><Relationship Id="rId51" Type="http://schemas.openxmlformats.org/officeDocument/2006/relationships/hyperlink" Target="https://winscp.net/eng/download.php" TargetMode="External"/><Relationship Id="rId3" Type="http://schemas.openxmlformats.org/officeDocument/2006/relationships/settings" Target="settings.xml"/><Relationship Id="rId12" Type="http://schemas.openxmlformats.org/officeDocument/2006/relationships/hyperlink" Target="http://scphillips.com/" TargetMode="External"/><Relationship Id="rId17" Type="http://schemas.openxmlformats.org/officeDocument/2006/relationships/hyperlink" Target="https://winscp.net/eng/download.php" TargetMode="External"/><Relationship Id="rId25" Type="http://schemas.openxmlformats.org/officeDocument/2006/relationships/hyperlink" Target="http://www.vetco.net/catalog/product_info.php?products_id=14146&amp;keywords=VUPN6982" TargetMode="External"/><Relationship Id="rId33" Type="http://schemas.openxmlformats.org/officeDocument/2006/relationships/hyperlink" Target="http://www.amazon.com/dp/B00006IC2L/ref=psdc_1069324_t3_B002VKVD8A" TargetMode="External"/><Relationship Id="rId38" Type="http://schemas.openxmlformats.org/officeDocument/2006/relationships/hyperlink" Target="http://www.amazon.com/gp/product/B00004Z4CP?psc=1&amp;redirect=true&amp;ref_=ox_sc_act_title_2&amp;smid=ATVPDKIKX0DER" TargetMode="External"/><Relationship Id="rId46" Type="http://schemas.openxmlformats.org/officeDocument/2006/relationships/oleObject" Target="embeddings/Microsoft_Visio_2003-2010_Drawing1.vsd"/><Relationship Id="rId59" Type="http://schemas.openxmlformats.org/officeDocument/2006/relationships/hyperlink" Target="https://winscp.net/eng/download.ph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8</TotalTime>
  <Pages>9</Pages>
  <Words>2329</Words>
  <Characters>13278</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5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ss Porter</dc:creator>
  <cp:keywords/>
  <dc:description/>
  <cp:lastModifiedBy>Ross Porter</cp:lastModifiedBy>
  <cp:revision>62</cp:revision>
  <cp:lastPrinted>2015-08-02T17:51:00Z</cp:lastPrinted>
  <dcterms:created xsi:type="dcterms:W3CDTF">2015-06-14T04:56:00Z</dcterms:created>
  <dcterms:modified xsi:type="dcterms:W3CDTF">2015-09-04T05:13:00Z</dcterms:modified>
</cp:coreProperties>
</file>